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68F3A390"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3T23:39:00Z">
              <w:r w:rsidR="0008289B" w:rsidRPr="00AB703B" w:rsidDel="00806EFA">
                <w:rPr>
                  <w:lang w:val="en-CA"/>
                </w:rPr>
                <w:delText>d</w:delText>
              </w:r>
              <w:r w:rsidR="0008289B" w:rsidDel="00806EFA">
                <w:rPr>
                  <w:lang w:val="en-CA"/>
                </w:rPr>
                <w:delText>3</w:delText>
              </w:r>
            </w:del>
            <w:ins w:id="1" w:author="Jens-Rainer Ohm" w:date="2023-04-23T23:39:00Z">
              <w:r w:rsidR="00806EFA" w:rsidRPr="00AB703B">
                <w:rPr>
                  <w:lang w:val="en-CA"/>
                </w:rPr>
                <w:t>d</w:t>
              </w:r>
              <w:r w:rsidR="00806EFA">
                <w:rPr>
                  <w:lang w:val="en-CA"/>
                </w:rPr>
                <w:t>4</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C36B61"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C36B61"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C36B61"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C36B61"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C36B61"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C36B61"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C36B61"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C36B61"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C36B61"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C36B61"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C36B61"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C36B61"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C36B61"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C36B61"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C36B61"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C36B61"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C36B61"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C36B61"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C36B61"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C36B61"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C36B61"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C36B61"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C36B61"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C36B61"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C36B61"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C36B61"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C36B61"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C36B61"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C36B61"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C36B61"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C36B61"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C36B61"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C36B61"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C36B61"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C36B61"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C36B61"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C36B61"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C36B61"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C36B61"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C36B61"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C36B61"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C36B61"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C36B61"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C36B61"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C36B61"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C36B61"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C36B61"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C36B61"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C36B61"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C36B61"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C36B61"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C36B61"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C36B61"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C36B61"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 w:name="_Ref104396726"/>
      <w:r w:rsidRPr="00AB703B">
        <w:rPr>
          <w:lang w:val="en-CA"/>
        </w:rPr>
        <w:t>Administrative topics</w:t>
      </w:r>
      <w:bookmarkEnd w:id="3"/>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5"/>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C36B61"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C36B61"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C36B61"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C36B61"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C36B61"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C36B61"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C36B61"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C36B61"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C36B61"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C36B61"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C36B61"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C36B61"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C36B61"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C36B61"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C36B61"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C36B61"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C36B61"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C36B61"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C36B61"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C36B61"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C36B61"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C36B61"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C36B61"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C36B61"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6"/>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7" w:name="_Ref369460175"/>
      <w:r w:rsidRPr="00AB703B">
        <w:rPr>
          <w:lang w:val="en-CA"/>
        </w:rPr>
        <w:t>Late and incomplete document considerations</w:t>
      </w:r>
      <w:bookmarkEnd w:id="7"/>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2E6157D"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8" w:name="_Ref525484014"/>
      <w:r w:rsidRPr="00AB703B">
        <w:rPr>
          <w:lang w:val="en-CA"/>
        </w:rPr>
        <w:t xml:space="preserve">Outputs of </w:t>
      </w:r>
      <w:r w:rsidR="00E06519" w:rsidRPr="00AB703B">
        <w:rPr>
          <w:lang w:val="en-CA"/>
        </w:rPr>
        <w:t xml:space="preserve">the </w:t>
      </w:r>
      <w:r w:rsidRPr="00AB703B">
        <w:rPr>
          <w:lang w:val="en-CA"/>
        </w:rPr>
        <w:t>preceding meeting</w:t>
      </w:r>
      <w:bookmarkEnd w:id="8"/>
    </w:p>
    <w:p w14:paraId="469326CF" w14:textId="43830C0B"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del w:id="9" w:author="Jens-Rainer Ohm" w:date="2023-04-24T23:28:00Z">
        <w:r w:rsidR="007A0792" w:rsidRPr="00257399" w:rsidDel="00257399">
          <w:rPr>
            <w:lang w:val="en-CA"/>
            <w:rPrChange w:id="10" w:author="Jens-Rainer Ohm" w:date="2023-04-24T23:29:00Z">
              <w:rPr>
                <w:highlight w:val="yellow"/>
                <w:lang w:val="en-CA"/>
              </w:rPr>
            </w:rPrChange>
          </w:rPr>
          <w:delText>1</w:delText>
        </w:r>
        <w:r w:rsidR="002A1D49" w:rsidRPr="00257399" w:rsidDel="00257399">
          <w:rPr>
            <w:lang w:val="en-CA"/>
            <w:rPrChange w:id="11" w:author="Jens-Rainer Ohm" w:date="2023-04-24T23:29:00Z">
              <w:rPr>
                <w:highlight w:val="yellow"/>
                <w:lang w:val="en-CA"/>
              </w:rPr>
            </w:rPrChange>
          </w:rPr>
          <w:delText>7</w:delText>
        </w:r>
      </w:del>
      <w:ins w:id="12" w:author="Jens-Rainer Ohm" w:date="2023-04-24T23:28:00Z">
        <w:r w:rsidR="00257399" w:rsidRPr="00257399">
          <w:rPr>
            <w:lang w:val="en-CA"/>
            <w:rPrChange w:id="13" w:author="Jens-Rainer Ohm" w:date="2023-04-24T23:29:00Z">
              <w:rPr>
                <w:highlight w:val="yellow"/>
                <w:lang w:val="en-CA"/>
              </w:rPr>
            </w:rPrChange>
          </w:rPr>
          <w:t>1</w:t>
        </w:r>
        <w:r w:rsidR="00257399" w:rsidRPr="00257399">
          <w:rPr>
            <w:lang w:val="en-CA"/>
            <w:rPrChange w:id="14" w:author="Jens-Rainer Ohm" w:date="2023-04-24T23:29:00Z">
              <w:rPr>
                <w:highlight w:val="yellow"/>
                <w:lang w:val="en-CA"/>
              </w:rPr>
            </w:rPrChange>
          </w:rPr>
          <w:t>8</w:t>
        </w:r>
      </w:ins>
      <w:r w:rsidR="007A0792" w:rsidRPr="00257399">
        <w:rPr>
          <w:lang w:val="en-CA"/>
          <w:rPrChange w:id="15" w:author="Jens-Rainer Ohm" w:date="2023-04-24T23:29:00Z">
            <w:rPr>
              <w:highlight w:val="yellow"/>
              <w:lang w:val="en-CA"/>
            </w:rPr>
          </w:rPrChange>
        </w:rPr>
        <w:t>.</w:t>
      </w:r>
      <w:r w:rsidR="002A1D49" w:rsidRPr="00257399">
        <w:rPr>
          <w:lang w:val="en-CA"/>
          <w:rPrChange w:id="16" w:author="Jens-Rainer Ohm" w:date="2023-04-24T23:29:00Z">
            <w:rPr>
              <w:highlight w:val="yellow"/>
              <w:lang w:val="en-CA"/>
            </w:rPr>
          </w:rPrChange>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257399">
        <w:rPr>
          <w:lang w:val="en-CA"/>
          <w:rPrChange w:id="17" w:author="Jens-Rainer Ohm" w:date="2023-04-24T23:29:00Z">
            <w:rPr>
              <w:highlight w:val="yellow"/>
              <w:lang w:val="en-CA"/>
            </w:rPr>
          </w:rPrChange>
        </w:rPr>
        <w:t>20</w:t>
      </w:r>
      <w:r w:rsidR="007A0792" w:rsidRPr="00257399">
        <w:rPr>
          <w:lang w:val="en-CA"/>
          <w:rPrChange w:id="18" w:author="Jens-Rainer Ohm" w:date="2023-04-24T23:29:00Z">
            <w:rPr>
              <w:highlight w:val="yellow"/>
              <w:lang w:val="en-CA"/>
            </w:rPr>
          </w:rPrChange>
        </w:rPr>
        <w:t>.</w:t>
      </w:r>
      <w:r w:rsidR="001A2F11" w:rsidRPr="00257399">
        <w:rPr>
          <w:lang w:val="en-CA"/>
          <w:rPrChange w:id="19" w:author="Jens-Rainer Ohm" w:date="2023-04-24T23:29:00Z">
            <w:rPr>
              <w:highlight w:val="yellow"/>
              <w:lang w:val="en-CA"/>
            </w:rPr>
          </w:rPrChange>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257399">
        <w:rPr>
          <w:lang w:val="en-CA"/>
          <w:rPrChange w:id="20" w:author="Jens-Rainer Ohm" w:date="2023-04-24T23:29:00Z">
            <w:rPr>
              <w:highlight w:val="yellow"/>
              <w:lang w:val="en-CA"/>
            </w:rPr>
          </w:rPrChange>
        </w:rPr>
        <w:t>8</w:t>
      </w:r>
      <w:r w:rsidR="00DA2C0F" w:rsidRPr="00257399">
        <w:rPr>
          <w:lang w:val="en-CA"/>
          <w:rPrChange w:id="21" w:author="Jens-Rainer Ohm" w:date="2023-04-24T23:29:00Z">
            <w:rPr>
              <w:highlight w:val="yellow"/>
              <w:lang w:val="en-CA"/>
            </w:rPr>
          </w:rPrChange>
        </w:rPr>
        <w:t>.0</w:t>
      </w:r>
      <w:r w:rsidR="00DA2C0F" w:rsidRPr="00AB703B">
        <w:rPr>
          <w:lang w:val="en-CA"/>
        </w:rPr>
        <w:t>)</w:t>
      </w:r>
      <w:r w:rsidR="00860351" w:rsidRPr="00AB703B">
        <w:rPr>
          <w:lang w:val="en-CA"/>
        </w:rPr>
        <w:t xml:space="preserve">, and NNVC (version </w:t>
      </w:r>
      <w:r w:rsidR="00F9120B" w:rsidRPr="00257399">
        <w:rPr>
          <w:lang w:val="en-CA"/>
          <w:rPrChange w:id="22" w:author="Jens-Rainer Ohm" w:date="2023-04-24T23:29:00Z">
            <w:rPr>
              <w:highlight w:val="yellow"/>
              <w:lang w:val="en-CA"/>
            </w:rPr>
          </w:rPrChange>
        </w:rPr>
        <w:t>4</w:t>
      </w:r>
      <w:r w:rsidR="00860351" w:rsidRPr="00257399">
        <w:rPr>
          <w:lang w:val="en-CA"/>
          <w:rPrChange w:id="23" w:author="Jens-Rainer Ohm" w:date="2023-04-24T23:29:00Z">
            <w:rPr>
              <w:highlight w:val="yellow"/>
              <w:lang w:val="en-CA"/>
            </w:rPr>
          </w:rPrChange>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C36B61"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C36B61"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52DF9D73" w:rsidR="004E13F0" w:rsidRPr="00AB703B" w:rsidRDefault="004E13F0" w:rsidP="00430D17">
      <w:pPr>
        <w:keepNext/>
        <w:textAlignment w:val="baseline"/>
        <w:rPr>
          <w:rFonts w:eastAsia="SimSun"/>
          <w:lang w:val="en-CA"/>
        </w:rPr>
      </w:pPr>
      <w:r w:rsidRPr="00F16A99">
        <w:rPr>
          <w:rFonts w:eastAsia="SimSun"/>
          <w:highlight w:val="yellow"/>
          <w:lang w:val="en-CA"/>
          <w:rPrChange w:id="24" w:author="Jens-Rainer Ohm" w:date="2023-04-24T10:11:00Z">
            <w:rPr>
              <w:rFonts w:eastAsia="SimSun"/>
              <w:lang w:val="en-CA"/>
            </w:rPr>
          </w:rPrChange>
        </w:rPr>
        <w:t>Th</w:t>
      </w:r>
      <w:r w:rsidR="00CB5EC7" w:rsidRPr="00F16A99">
        <w:rPr>
          <w:rFonts w:eastAsia="SimSun"/>
          <w:highlight w:val="yellow"/>
          <w:lang w:val="en-CA"/>
          <w:rPrChange w:id="25" w:author="Jens-Rainer Ohm" w:date="2023-04-24T10:11:00Z">
            <w:rPr>
              <w:rFonts w:eastAsia="SimSun"/>
              <w:lang w:val="en-CA"/>
            </w:rPr>
          </w:rPrChange>
        </w:rPr>
        <w:t>e</w:t>
      </w:r>
      <w:r w:rsidRPr="00F16A99">
        <w:rPr>
          <w:rFonts w:eastAsia="SimSun"/>
          <w:highlight w:val="yellow"/>
          <w:lang w:val="en-CA"/>
          <w:rPrChange w:id="26" w:author="Jens-Rainer Ohm" w:date="2023-04-24T10:11:00Z">
            <w:rPr>
              <w:rFonts w:eastAsia="SimSun"/>
              <w:lang w:val="en-CA"/>
            </w:rPr>
          </w:rPrChange>
        </w:rPr>
        <w:t>s</w:t>
      </w:r>
      <w:r w:rsidR="00CB5EC7" w:rsidRPr="00F16A99">
        <w:rPr>
          <w:rFonts w:eastAsia="SimSun"/>
          <w:highlight w:val="yellow"/>
          <w:lang w:val="en-CA"/>
          <w:rPrChange w:id="27" w:author="Jens-Rainer Ohm" w:date="2023-04-24T10:11:00Z">
            <w:rPr>
              <w:rFonts w:eastAsia="SimSun"/>
              <w:lang w:val="en-CA"/>
            </w:rPr>
          </w:rPrChange>
        </w:rPr>
        <w:t>e</w:t>
      </w:r>
      <w:r w:rsidRPr="00F16A99">
        <w:rPr>
          <w:rFonts w:eastAsia="SimSun"/>
          <w:highlight w:val="yellow"/>
          <w:lang w:val="en-CA"/>
          <w:rPrChange w:id="28" w:author="Jens-Rainer Ohm" w:date="2023-04-24T10:11:00Z">
            <w:rPr>
              <w:rFonts w:eastAsia="SimSun"/>
              <w:lang w:val="en-CA"/>
            </w:rPr>
          </w:rPrChange>
        </w:rPr>
        <w:t xml:space="preserve"> include points relating to</w:t>
      </w:r>
      <w:ins w:id="29" w:author="Jens-Rainer Ohm" w:date="2023-04-24T10:10:00Z">
        <w:r w:rsidR="00F16A99" w:rsidRPr="00F16A99">
          <w:rPr>
            <w:rFonts w:eastAsia="SimSun"/>
            <w:highlight w:val="yellow"/>
            <w:lang w:val="en-CA"/>
            <w:rPrChange w:id="30" w:author="Jens-Rainer Ohm" w:date="2023-04-24T10:11:00Z">
              <w:rPr>
                <w:rFonts w:eastAsia="SimSun"/>
                <w:lang w:val="en-CA"/>
              </w:rPr>
            </w:rPrChange>
          </w:rPr>
          <w:t xml:space="preserve"> (needs update)</w:t>
        </w:r>
      </w:ins>
      <w:r w:rsidRPr="00F16A99">
        <w:rPr>
          <w:rFonts w:eastAsia="SimSun"/>
          <w:highlight w:val="yellow"/>
          <w:lang w:val="en-CA"/>
          <w:rPrChange w:id="31" w:author="Jens-Rainer Ohm" w:date="2023-04-24T10:11:00Z">
            <w:rPr>
              <w:rFonts w:eastAsia="SimSun"/>
              <w:lang w:val="en-CA"/>
            </w:rPr>
          </w:rPrChange>
        </w:rPr>
        <w:t>:</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C36B61"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C36B61"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C36B61"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32"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33" w:name="_Hlk60775606"/>
      <w:bookmarkEnd w:id="32"/>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33"/>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34" w:name="_Hlk84165550"/>
      <w:r w:rsidRPr="00AB703B">
        <w:rPr>
          <w:b/>
          <w:lang w:val="en-CA"/>
        </w:rPr>
        <w:t>DIMD</w:t>
      </w:r>
      <w:r w:rsidRPr="00AB703B">
        <w:rPr>
          <w:lang w:val="en-CA"/>
        </w:rPr>
        <w:t>: Decoder intra mode derivation</w:t>
      </w:r>
    </w:p>
    <w:bookmarkEnd w:id="34"/>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35" w:name="_Hlk84165563"/>
      <w:r w:rsidRPr="00AB703B">
        <w:rPr>
          <w:b/>
          <w:lang w:val="en-CA"/>
        </w:rPr>
        <w:t>TIMD</w:t>
      </w:r>
      <w:r w:rsidRPr="00AB703B">
        <w:rPr>
          <w:lang w:val="en-CA"/>
        </w:rPr>
        <w:t>: Template-based intra mode derivation</w:t>
      </w:r>
    </w:p>
    <w:bookmarkEnd w:id="35"/>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36"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37" w:name="_Hlk95733598"/>
      <w:bookmarkStart w:id="38" w:name="_Hlk95733513"/>
      <w:r w:rsidRPr="00AB703B">
        <w:rPr>
          <w:lang w:val="en-CA"/>
        </w:rPr>
        <w:t>approved 2020-08-29</w:t>
      </w:r>
      <w:bookmarkEnd w:id="37"/>
      <w:r w:rsidRPr="00AB703B">
        <w:rPr>
          <w:lang w:val="en-CA"/>
        </w:rPr>
        <w:t>, published 2020-11-10</w:t>
      </w:r>
      <w:bookmarkEnd w:id="38"/>
    </w:p>
    <w:p w14:paraId="547CFAC6" w14:textId="77777777" w:rsidR="00E01692" w:rsidRPr="00AB703B" w:rsidRDefault="00E01692" w:rsidP="00E01692">
      <w:pPr>
        <w:pStyle w:val="Aufzhlungszeichen2"/>
        <w:numPr>
          <w:ilvl w:val="1"/>
          <w:numId w:val="19"/>
        </w:numPr>
        <w:rPr>
          <w:lang w:val="en-CA"/>
        </w:rPr>
      </w:pPr>
      <w:bookmarkStart w:id="39" w:name="_Hlk95733526"/>
      <w:r w:rsidRPr="00AB703B">
        <w:rPr>
          <w:lang w:val="en-CA"/>
        </w:rPr>
        <w:t>ISO/IEC 23090-3:2021 (Ed. 1) published 2021-02-16</w:t>
      </w:r>
      <w:bookmarkEnd w:id="39"/>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40"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40"/>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ins w:id="41" w:author="Jens-Rainer Ohm" w:date="2023-04-24T11:31:00Z">
        <w:r w:rsidR="00A766BA">
          <w:rPr>
            <w:lang w:val="en-CA"/>
          </w:rPr>
          <w:t>(</w:t>
        </w:r>
        <w:r w:rsidR="00A766BA" w:rsidRPr="00A766BA">
          <w:rPr>
            <w:lang w:val="en-CA"/>
          </w:rPr>
          <w:t>IPT-PQ-C2</w:t>
        </w:r>
        <w:r w:rsidR="00A766BA">
          <w:rPr>
            <w:lang w:val="en-CA"/>
          </w:rPr>
          <w:t xml:space="preserve">) </w:t>
        </w:r>
      </w:ins>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36"/>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56D78813" w:rsidR="00070F98" w:rsidRPr="00FF663A" w:rsidRDefault="00570C07" w:rsidP="00533B2C">
      <w:pPr>
        <w:numPr>
          <w:ilvl w:val="1"/>
          <w:numId w:val="19"/>
        </w:numPr>
        <w:rPr>
          <w:lang w:val="en-CA"/>
          <w:rPrChange w:id="42" w:author="Jens-Rainer Ohm" w:date="2023-04-24T23:16:00Z">
            <w:rPr>
              <w:highlight w:val="yellow"/>
              <w:lang w:val="en-CA"/>
            </w:rPr>
          </w:rPrChange>
        </w:rPr>
      </w:pPr>
      <w:del w:id="43" w:author="Jens-Rainer Ohm" w:date="2023-04-24T23:16:00Z">
        <w:r w:rsidRPr="00FF663A" w:rsidDel="00FF663A">
          <w:rPr>
            <w:lang w:val="en-CA"/>
            <w:rPrChange w:id="44" w:author="Jens-Rainer Ohm" w:date="2023-04-24T23:16:00Z">
              <w:rPr>
                <w:highlight w:val="yellow"/>
                <w:lang w:val="en-CA"/>
              </w:rPr>
            </w:rPrChange>
          </w:rPr>
          <w:delText>TBD</w:delText>
        </w:r>
        <w:r w:rsidR="00E41FA6" w:rsidRPr="00FF663A" w:rsidDel="00FF663A">
          <w:rPr>
            <w:lang w:val="en-CA"/>
            <w:rPrChange w:id="45" w:author="Jens-Rainer Ohm" w:date="2023-04-24T23:16:00Z">
              <w:rPr>
                <w:highlight w:val="yellow"/>
                <w:lang w:val="en-CA"/>
              </w:rPr>
            </w:rPrChange>
          </w:rPr>
          <w:delText xml:space="preserve"> – none at this moment</w:delText>
        </w:r>
      </w:del>
      <w:ins w:id="46" w:author="Jens-Rainer Ohm" w:date="2023-04-24T23:16:00Z">
        <w:r w:rsidR="00FF663A">
          <w:rPr>
            <w:lang w:val="en-CA"/>
          </w:rPr>
          <w:t>One from JPEG</w:t>
        </w:r>
      </w:ins>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47" w:name="_Ref111385359"/>
      <w:r w:rsidRPr="00AB703B">
        <w:rPr>
          <w:lang w:val="en-CA"/>
        </w:rPr>
        <w:t>Scheduling of discussions</w:t>
      </w:r>
      <w:bookmarkEnd w:id="47"/>
    </w:p>
    <w:p w14:paraId="0BCCFC3A" w14:textId="15EA1BEC" w:rsidR="00AF36FB" w:rsidRPr="00CF512D" w:rsidRDefault="00AF36FB" w:rsidP="00AF36FB">
      <w:pPr>
        <w:pStyle w:val="Aufzhlungszeichen2"/>
        <w:keepNext/>
        <w:numPr>
          <w:ilvl w:val="0"/>
          <w:numId w:val="0"/>
        </w:numPr>
      </w:pPr>
      <w:bookmarkStart w:id="48" w:name="_Ref298716123"/>
      <w:bookmarkStart w:id="49"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7D66A1CC"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del w:id="50" w:author="Jens-Rainer Ohm" w:date="2023-04-24T12:36:00Z">
        <w:r w:rsidR="00C71CE9" w:rsidDel="005361F1">
          <w:rPr>
            <w:lang w:val="en-CA"/>
          </w:rPr>
          <w:delText>1</w:delText>
        </w:r>
        <w:r w:rsidR="00C71CE9" w:rsidRPr="005361F1" w:rsidDel="005361F1">
          <w:rPr>
            <w:lang w:val="en-CA"/>
            <w:rPrChange w:id="51" w:author="Jens-Rainer Ohm" w:date="2023-04-24T12:36:00Z">
              <w:rPr>
                <w:highlight w:val="yellow"/>
                <w:lang w:val="en-CA"/>
              </w:rPr>
            </w:rPrChange>
          </w:rPr>
          <w:delText>6</w:delText>
        </w:r>
        <w:r w:rsidR="00C71CE9" w:rsidDel="005361F1">
          <w:rPr>
            <w:lang w:val="en-CA"/>
          </w:rPr>
          <w:delText xml:space="preserve">00 </w:delText>
        </w:r>
      </w:del>
      <w:ins w:id="52" w:author="Jens-Rainer Ohm" w:date="2023-04-24T12:36:00Z">
        <w:r w:rsidR="005361F1">
          <w:rPr>
            <w:lang w:val="en-CA"/>
          </w:rPr>
          <w:t xml:space="preserve">1400 </w:t>
        </w:r>
      </w:ins>
      <w:proofErr w:type="spellStart"/>
      <w:r>
        <w:rPr>
          <w:lang w:val="en-CA"/>
        </w:rPr>
        <w:t>BoG</w:t>
      </w:r>
      <w:proofErr w:type="spellEnd"/>
      <w:r>
        <w:rPr>
          <w:lang w:val="en-CA"/>
        </w:rPr>
        <w:t xml:space="preserve"> on NN</w:t>
      </w:r>
      <w:ins w:id="53" w:author="Jens-Rainer Ohm" w:date="2023-04-24T12:36:00Z">
        <w:r w:rsidR="005361F1">
          <w:rPr>
            <w:lang w:val="en-CA"/>
          </w:rPr>
          <w:t>VC</w:t>
        </w:r>
      </w:ins>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2C8DB808" w14:textId="324887AF"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del w:id="54" w:author="Jens-Rainer Ohm" w:date="2023-04-24T15:44:00Z">
        <w:r w:rsidDel="008A34E0">
          <w:rPr>
            <w:lang w:val="en-CA"/>
          </w:rPr>
          <w:delText>1930</w:delText>
        </w:r>
        <w:r w:rsidRPr="00AB703B" w:rsidDel="008A34E0">
          <w:rPr>
            <w:lang w:val="en-CA"/>
          </w:rPr>
          <w:delText xml:space="preserve"> </w:delText>
        </w:r>
      </w:del>
      <w:ins w:id="55" w:author="Jens-Rainer Ohm" w:date="2023-04-24T15:44:00Z">
        <w:r w:rsidR="008A34E0">
          <w:rPr>
            <w:lang w:val="en-CA"/>
          </w:rPr>
          <w:t>1915</w:t>
        </w:r>
        <w:r w:rsidR="008A34E0" w:rsidRPr="00AB703B">
          <w:rPr>
            <w:lang w:val="en-CA"/>
          </w:rPr>
          <w:t xml:space="preserve"> </w:t>
        </w:r>
      </w:ins>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71437A30"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56" w:author="Jens-Rainer Ohm" w:date="2023-04-24T12:36:00Z">
        <w:r w:rsidRPr="00AB703B" w:rsidDel="005361F1">
          <w:rPr>
            <w:lang w:val="en-CA"/>
          </w:rPr>
          <w:delText>1</w:delText>
        </w:r>
        <w:r w:rsidR="00AF36FB" w:rsidDel="005361F1">
          <w:rPr>
            <w:lang w:val="en-CA"/>
          </w:rPr>
          <w:delText>2</w:delText>
        </w:r>
        <w:r w:rsidRPr="00AB703B" w:rsidDel="005361F1">
          <w:rPr>
            <w:lang w:val="en-CA"/>
          </w:rPr>
          <w:delText>00</w:delText>
        </w:r>
      </w:del>
      <w:ins w:id="57" w:author="Jens-Rainer Ohm" w:date="2023-04-24T12:36:00Z">
        <w:r w:rsidR="005361F1">
          <w:rPr>
            <w:lang w:val="en-CA"/>
          </w:rPr>
          <w:t>1130</w:t>
        </w:r>
      </w:ins>
      <w:r w:rsidRPr="00AB703B">
        <w:rPr>
          <w:lang w:val="en-CA"/>
        </w:rPr>
        <w:t>–</w:t>
      </w:r>
      <w:del w:id="58" w:author="Jens-Rainer Ohm" w:date="2023-04-24T12:37:00Z">
        <w:r w:rsidRPr="00AB703B" w:rsidDel="005361F1">
          <w:rPr>
            <w:lang w:val="en-CA"/>
          </w:rPr>
          <w:delText>1</w:delText>
        </w:r>
        <w:r w:rsidR="00AF36FB" w:rsidDel="005361F1">
          <w:rPr>
            <w:lang w:val="en-CA"/>
          </w:rPr>
          <w:delText>3</w:delText>
        </w:r>
        <w:r w:rsidRPr="00AB703B" w:rsidDel="005361F1">
          <w:rPr>
            <w:lang w:val="en-CA"/>
          </w:rPr>
          <w:delText xml:space="preserve">00 </w:delText>
        </w:r>
      </w:del>
      <w:ins w:id="59" w:author="Jens-Rainer Ohm" w:date="2023-04-24T12:37:00Z">
        <w:r w:rsidR="005361F1" w:rsidRPr="00AB703B">
          <w:rPr>
            <w:lang w:val="en-CA"/>
          </w:rPr>
          <w:t>1</w:t>
        </w:r>
        <w:r w:rsidR="005361F1">
          <w:rPr>
            <w:lang w:val="en-CA"/>
          </w:rPr>
          <w:t>33</w:t>
        </w:r>
        <w:r w:rsidR="005361F1" w:rsidRPr="00AB703B">
          <w:rPr>
            <w:lang w:val="en-CA"/>
          </w:rPr>
          <w:t xml:space="preserve">0 </w:t>
        </w:r>
        <w:proofErr w:type="spellStart"/>
        <w:r w:rsidR="005361F1">
          <w:rPr>
            <w:lang w:val="en-CA"/>
          </w:rPr>
          <w:t>BoG</w:t>
        </w:r>
        <w:proofErr w:type="spellEnd"/>
        <w:r w:rsidR="005361F1">
          <w:rPr>
            <w:lang w:val="en-CA"/>
          </w:rPr>
          <w:t xml:space="preserve"> on NNVC loop filters (E. </w:t>
        </w:r>
        <w:proofErr w:type="spellStart"/>
        <w:r w:rsidR="005361F1">
          <w:rPr>
            <w:lang w:val="en-CA"/>
          </w:rPr>
          <w:t>Alshina</w:t>
        </w:r>
        <w:proofErr w:type="spellEnd"/>
        <w:r w:rsidR="005361F1">
          <w:rPr>
            <w:lang w:val="en-CA"/>
          </w:rPr>
          <w:t>, F. Galpin)</w:t>
        </w:r>
      </w:ins>
      <w:del w:id="60" w:author="Jens-Rainer Ohm" w:date="2023-04-24T12:37:00Z">
        <w:r w:rsidR="00DC1A3A" w:rsidDel="005361F1">
          <w:rPr>
            <w:lang w:val="en-CA"/>
          </w:rPr>
          <w:delText xml:space="preserve">Further planning, </w:delText>
        </w:r>
        <w:r w:rsidRPr="00AB703B" w:rsidDel="005361F1">
          <w:rPr>
            <w:lang w:val="en-CA"/>
          </w:rPr>
          <w:delText xml:space="preserve">Review of </w:delText>
        </w:r>
        <w:r w:rsidR="00AF36FB" w:rsidDel="005361F1">
          <w:rPr>
            <w:lang w:val="en-CA"/>
          </w:rPr>
          <w:delText>…</w:delText>
        </w:r>
      </w:del>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CD2F7A7" w14:textId="72F934F6" w:rsidR="005361F1" w:rsidRPr="005361F1" w:rsidRDefault="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61" w:author="Jens-Rainer Ohm" w:date="2023-04-24T12:38:00Z"/>
          <w:lang w:val="en-CA"/>
        </w:rPr>
      </w:pPr>
      <w:del w:id="62" w:author="Jens-Rainer Ohm" w:date="2023-04-24T12:37:00Z">
        <w:r w:rsidRPr="005361F1" w:rsidDel="005361F1">
          <w:rPr>
            <w:lang w:val="en-CA"/>
          </w:rPr>
          <w:delText>XXXX</w:delText>
        </w:r>
      </w:del>
      <w:ins w:id="63" w:author="Jens-Rainer Ohm" w:date="2023-04-24T12:37:00Z">
        <w:r w:rsidR="005361F1" w:rsidRPr="005361F1">
          <w:rPr>
            <w:lang w:val="en-CA"/>
          </w:rPr>
          <w:t>1430</w:t>
        </w:r>
      </w:ins>
      <w:r w:rsidRPr="005361F1">
        <w:rPr>
          <w:lang w:val="en-CA"/>
        </w:rPr>
        <w:t>–</w:t>
      </w:r>
      <w:del w:id="64" w:author="Jens-Rainer Ohm" w:date="2023-04-24T15:45:00Z">
        <w:r w:rsidRPr="005361F1" w:rsidDel="008A34E0">
          <w:rPr>
            <w:lang w:val="en-CA"/>
          </w:rPr>
          <w:delText>XXXX</w:delText>
        </w:r>
      </w:del>
      <w:ins w:id="65" w:author="Jens-Rainer Ohm" w:date="2023-04-24T15:45:00Z">
        <w:r w:rsidR="008A34E0">
          <w:rPr>
            <w:lang w:val="en-CA"/>
          </w:rPr>
          <w:t>1545</w:t>
        </w:r>
      </w:ins>
      <w:ins w:id="66" w:author="Jens-Rainer Ohm" w:date="2023-04-24T12:38:00Z">
        <w:r w:rsidR="005361F1">
          <w:rPr>
            <w:lang w:val="en-CA"/>
          </w:rPr>
          <w:t xml:space="preserve"> </w:t>
        </w:r>
      </w:ins>
      <w:del w:id="67" w:author="Jens-Rainer Ohm" w:date="2023-04-24T12:38:00Z">
        <w:r w:rsidRPr="005361F1" w:rsidDel="005361F1">
          <w:rPr>
            <w:lang w:val="en-CA"/>
          </w:rPr>
          <w:delText xml:space="preserve"> </w:delText>
        </w:r>
      </w:del>
      <w:ins w:id="68" w:author="Jens-Rainer Ohm" w:date="2023-04-24T15:45:00Z">
        <w:r w:rsidR="008A34E0">
          <w:rPr>
            <w:lang w:val="en-CA"/>
          </w:rPr>
          <w:t xml:space="preserve"> </w:t>
        </w:r>
      </w:ins>
      <w:ins w:id="69" w:author="Jens-Rainer Ohm" w:date="2023-04-24T12:38:00Z">
        <w:r w:rsidR="005361F1" w:rsidRPr="005361F1">
          <w:rPr>
            <w:lang w:val="en-CA"/>
          </w:rPr>
          <w:t xml:space="preserve">Plenary for coordination and </w:t>
        </w:r>
        <w:proofErr w:type="spellStart"/>
        <w:r w:rsidR="005361F1" w:rsidRPr="005361F1">
          <w:rPr>
            <w:lang w:val="en-CA"/>
          </w:rPr>
          <w:t>BoG</w:t>
        </w:r>
        <w:proofErr w:type="spellEnd"/>
        <w:r w:rsidR="005361F1" w:rsidRPr="005361F1">
          <w:rPr>
            <w:lang w:val="en-CA"/>
          </w:rPr>
          <w:t xml:space="preserve"> reports</w:t>
        </w:r>
      </w:ins>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70" w:author="Jens-Rainer Ohm" w:date="2023-04-24T12:38:00Z"/>
          <w:lang w:val="en-CA"/>
        </w:rPr>
      </w:pPr>
      <w:ins w:id="71" w:author="Jens-Rainer Ohm" w:date="2023-04-24T15:45:00Z">
        <w:r>
          <w:rPr>
            <w:lang w:val="en-CA"/>
          </w:rPr>
          <w:t>1600</w:t>
        </w:r>
      </w:ins>
      <w:ins w:id="72" w:author="Jens-Rainer Ohm" w:date="2023-04-24T12:40:00Z">
        <w:r w:rsidR="005361F1" w:rsidRPr="00AB703B">
          <w:rPr>
            <w:lang w:val="en-CA"/>
          </w:rPr>
          <w:t>–</w:t>
        </w:r>
      </w:ins>
      <w:ins w:id="73" w:author="Jens-Rainer Ohm" w:date="2023-04-24T23:12:00Z">
        <w:r w:rsidR="00FF663A">
          <w:rPr>
            <w:lang w:val="en-CA"/>
          </w:rPr>
          <w:t>2010</w:t>
        </w:r>
      </w:ins>
      <w:ins w:id="74" w:author="Jens-Rainer Ohm" w:date="2023-04-24T12:39:00Z">
        <w:r w:rsidR="005361F1">
          <w:rPr>
            <w:lang w:val="en-CA"/>
          </w:rPr>
          <w:t xml:space="preserve"> </w:t>
        </w:r>
      </w:ins>
      <w:ins w:id="75" w:author="Jens-Rainer Ohm" w:date="2023-04-24T12:38:00Z">
        <w:r w:rsidR="005361F1" w:rsidRPr="005361F1">
          <w:rPr>
            <w:lang w:val="en-CA"/>
          </w:rPr>
          <w:t>Review 4.10 AHG8: Optimization of encoders and receiving systems for machine analysis of coded video content</w:t>
        </w:r>
      </w:ins>
    </w:p>
    <w:p w14:paraId="13A89F79" w14:textId="15F754DE"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76" w:author="Jens-Rainer Ohm" w:date="2023-04-24T12:39:00Z">
        <w:r>
          <w:rPr>
            <w:lang w:val="en-CA"/>
          </w:rPr>
          <w:t>1</w:t>
        </w:r>
      </w:ins>
      <w:ins w:id="77" w:author="Jens-Rainer Ohm" w:date="2023-04-24T14:44:00Z">
        <w:r w:rsidR="00A438F9">
          <w:rPr>
            <w:lang w:val="en-CA"/>
          </w:rPr>
          <w:t>6</w:t>
        </w:r>
      </w:ins>
      <w:ins w:id="78" w:author="Jens-Rainer Ohm" w:date="2023-04-24T12:39:00Z">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ins>
      <w:del w:id="79" w:author="Jens-Rainer Ohm" w:date="2023-04-24T12:38:00Z">
        <w:r w:rsidR="00AF36FB" w:rsidDel="005361F1">
          <w:rPr>
            <w:lang w:val="en-CA"/>
          </w:rPr>
          <w:delText>…</w:delText>
        </w:r>
      </w:del>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37141DD7"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80" w:author="Jens-Rainer Ohm" w:date="2023-04-24T12:40:00Z"/>
          <w:lang w:val="en-CA"/>
        </w:rPr>
      </w:pPr>
      <w:ins w:id="81" w:author="Jens-Rainer Ohm" w:date="2023-04-24T12:40:00Z">
        <w:r>
          <w:rPr>
            <w:lang w:val="en-CA"/>
          </w:rPr>
          <w:t>0900</w:t>
        </w:r>
        <w:r w:rsidRPr="00AB703B">
          <w:rPr>
            <w:lang w:val="en-CA"/>
          </w:rPr>
          <w:t>–</w:t>
        </w:r>
        <w:r>
          <w:rPr>
            <w:lang w:val="en-CA"/>
          </w:rPr>
          <w:t xml:space="preserve">1000 Joint Meeting with AG 5 </w:t>
        </w:r>
      </w:ins>
      <w:ins w:id="82" w:author="Jens-Rainer Ohm" w:date="2023-04-24T12:41:00Z">
        <w:r>
          <w:rPr>
            <w:lang w:val="en-CA"/>
          </w:rPr>
          <w:t>on visual testing topics</w:t>
        </w:r>
      </w:ins>
    </w:p>
    <w:p w14:paraId="43F42AAA" w14:textId="6FE7CE67"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83" w:author="Jens-Rainer Ohm" w:date="2023-04-24T12:42:00Z"/>
          <w:lang w:val="en-CA"/>
        </w:rPr>
      </w:pPr>
      <w:del w:id="84" w:author="Jens-Rainer Ohm" w:date="2023-04-24T12:41:00Z">
        <w:r w:rsidDel="005361F1">
          <w:rPr>
            <w:lang w:val="en-CA"/>
          </w:rPr>
          <w:delText>0900</w:delText>
        </w:r>
      </w:del>
      <w:ins w:id="85" w:author="Jens-Rainer Ohm" w:date="2023-04-24T12:41:00Z">
        <w:r w:rsidR="005361F1">
          <w:rPr>
            <w:lang w:val="en-CA"/>
          </w:rPr>
          <w:t>1000</w:t>
        </w:r>
      </w:ins>
      <w:r w:rsidRPr="00AB703B">
        <w:rPr>
          <w:lang w:val="en-CA"/>
        </w:rPr>
        <w:t>–</w:t>
      </w:r>
      <w:del w:id="86" w:author="Jens-Rainer Ohm" w:date="2023-04-24T12:41:00Z">
        <w:r w:rsidDel="005361F1">
          <w:rPr>
            <w:lang w:val="en-CA"/>
          </w:rPr>
          <w:delText>XXXX</w:delText>
        </w:r>
        <w:r w:rsidRPr="00AB703B" w:rsidDel="005361F1">
          <w:rPr>
            <w:lang w:val="en-CA"/>
          </w:rPr>
          <w:delText xml:space="preserve"> </w:delText>
        </w:r>
      </w:del>
      <w:ins w:id="87" w:author="Jens-Rainer Ohm" w:date="2023-04-24T12:41:00Z">
        <w:r w:rsidR="005361F1">
          <w:rPr>
            <w:lang w:val="en-CA"/>
          </w:rPr>
          <w:t>XXXX</w:t>
        </w:r>
        <w:r w:rsidR="005361F1" w:rsidRPr="00AB703B">
          <w:rPr>
            <w:lang w:val="en-CA"/>
          </w:rPr>
          <w:t xml:space="preserve"> </w:t>
        </w:r>
        <w:proofErr w:type="spellStart"/>
        <w:r w:rsidR="005361F1">
          <w:rPr>
            <w:lang w:val="en-CA"/>
          </w:rPr>
          <w:t>BoG</w:t>
        </w:r>
        <w:proofErr w:type="spellEnd"/>
        <w:r w:rsidR="005361F1">
          <w:rPr>
            <w:lang w:val="en-CA"/>
          </w:rPr>
          <w:t xml:space="preserve"> report NNPF, r</w:t>
        </w:r>
      </w:ins>
      <w:del w:id="88" w:author="Jens-Rainer Ohm" w:date="2023-04-24T12:41:00Z">
        <w:r w:rsidRPr="00AB703B" w:rsidDel="005361F1">
          <w:rPr>
            <w:lang w:val="en-CA"/>
          </w:rPr>
          <w:delText>R</w:delText>
        </w:r>
      </w:del>
      <w:r w:rsidRPr="00AB703B">
        <w:rPr>
          <w:lang w:val="en-CA"/>
        </w:rPr>
        <w:t xml:space="preserve">eview </w:t>
      </w:r>
      <w:del w:id="89" w:author="Jens-Rainer Ohm" w:date="2023-04-24T23:14:00Z">
        <w:r w:rsidRPr="00AB703B" w:rsidDel="00FF663A">
          <w:rPr>
            <w:lang w:val="en-CA"/>
          </w:rPr>
          <w:delText xml:space="preserve">of </w:delText>
        </w:r>
      </w:del>
      <w:ins w:id="90" w:author="Jens-Rainer Ohm" w:date="2023-04-24T23:14:00Z">
        <w:r w:rsidR="00FF663A">
          <w:rPr>
            <w:lang w:val="en-CA"/>
          </w:rPr>
          <w:t>6.2</w:t>
        </w:r>
        <w:r w:rsidR="00FF663A" w:rsidRPr="00AB703B">
          <w:rPr>
            <w:lang w:val="en-CA"/>
          </w:rPr>
          <w:t xml:space="preserve"> </w:t>
        </w:r>
      </w:ins>
      <w:del w:id="91" w:author="Jens-Rainer Ohm" w:date="2023-04-24T12:42:00Z">
        <w:r w:rsidDel="005361F1">
          <w:rPr>
            <w:lang w:val="en-CA"/>
          </w:rPr>
          <w:delText>…</w:delText>
        </w:r>
      </w:del>
      <w:ins w:id="92" w:author="Jens-Rainer Ohm" w:date="2023-04-24T12:42:00Z">
        <w:r w:rsidR="005361F1">
          <w:rPr>
            <w:lang w:val="en-CA"/>
          </w:rPr>
          <w:t>non-NNPF SEI</w:t>
        </w:r>
      </w:ins>
    </w:p>
    <w:p w14:paraId="4AEF0C87" w14:textId="1EA6AA94" w:rsidR="005361F1" w:rsidRPr="00AB703B" w:rsidDel="00FF663A"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93" w:author="Jens-Rainer Ohm" w:date="2023-04-24T23:13:00Z"/>
          <w:lang w:val="en-CA"/>
        </w:rPr>
      </w:pP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2112639C" w14:textId="77777777" w:rsidR="00FF663A" w:rsidRPr="005361F1" w:rsidRDefault="00FF663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94" w:author="Jens-Rainer Ohm" w:date="2023-04-24T23:12:00Z"/>
          <w:lang w:val="en-CA"/>
        </w:rPr>
      </w:pPr>
      <w:ins w:id="95" w:author="Jens-Rainer Ohm" w:date="2023-04-24T23:12:00Z">
        <w:r>
          <w:rPr>
            <w:lang w:val="en-CA"/>
          </w:rPr>
          <w:t>XXXX</w:t>
        </w:r>
        <w:r w:rsidRPr="00AB703B">
          <w:rPr>
            <w:lang w:val="en-CA"/>
          </w:rPr>
          <w:t>–</w:t>
        </w:r>
        <w:r>
          <w:rPr>
            <w:lang w:val="en-CA"/>
          </w:rPr>
          <w:t xml:space="preserve">XXXX </w:t>
        </w:r>
        <w:r w:rsidRPr="005361F1">
          <w:rPr>
            <w:lang w:val="en-CA"/>
          </w:rPr>
          <w:t>Review 4.9 AHG7: ECM tool assessment</w:t>
        </w:r>
      </w:ins>
    </w:p>
    <w:p w14:paraId="598415A3" w14:textId="77777777" w:rsidR="00FF663A" w:rsidRPr="005361F1" w:rsidRDefault="00FF663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96" w:author="Jens-Rainer Ohm" w:date="2023-04-24T23:12:00Z"/>
          <w:lang w:val="en-CA"/>
        </w:rPr>
      </w:pPr>
      <w:ins w:id="97" w:author="Jens-Rainer Ohm" w:date="2023-04-24T23:12:00Z">
        <w:r>
          <w:rPr>
            <w:lang w:val="en-CA"/>
          </w:rPr>
          <w:t>XXXX</w:t>
        </w:r>
        <w:r w:rsidRPr="00AB703B">
          <w:rPr>
            <w:lang w:val="en-CA"/>
          </w:rPr>
          <w:t>–</w:t>
        </w:r>
        <w:r>
          <w:rPr>
            <w:lang w:val="en-CA"/>
          </w:rPr>
          <w:t xml:space="preserve">XXXX </w:t>
        </w:r>
        <w:r w:rsidRPr="005361F1">
          <w:rPr>
            <w:lang w:val="en-CA"/>
          </w:rPr>
          <w:t>Review 4.11 AHG10: Encoding algorithm optimization</w:t>
        </w:r>
      </w:ins>
    </w:p>
    <w:p w14:paraId="1D3B3332" w14:textId="3A24C932"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ins w:id="98" w:author="Jens-Rainer Ohm" w:date="2023-04-24T12:43:00Z">
        <w:r w:rsidR="009346B9">
          <w:rPr>
            <w:lang w:val="en-CA"/>
          </w:rPr>
          <w:t xml:space="preserve">Review </w:t>
        </w:r>
      </w:ins>
      <w:proofErr w:type="spellStart"/>
      <w:ins w:id="99" w:author="Jens-Rainer Ohm" w:date="2023-04-24T23:13:00Z">
        <w:r w:rsidR="00FF663A">
          <w:rPr>
            <w:lang w:val="en-CA"/>
          </w:rPr>
          <w:t>othwer</w:t>
        </w:r>
        <w:proofErr w:type="spellEnd"/>
        <w:r w:rsidR="00FF663A">
          <w:rPr>
            <w:lang w:val="en-CA"/>
          </w:rPr>
          <w:t xml:space="preserve"> </w:t>
        </w:r>
      </w:ins>
      <w:ins w:id="100" w:author="Jens-Rainer Ohm" w:date="2023-04-24T12:43:00Z">
        <w:r w:rsidR="009346B9">
          <w:rPr>
            <w:lang w:val="en-CA"/>
          </w:rPr>
          <w:t>4.x topics, other remaining docs</w:t>
        </w:r>
        <w:r w:rsidR="009346B9" w:rsidDel="009346B9">
          <w:rPr>
            <w:lang w:val="en-CA"/>
          </w:rPr>
          <w:t xml:space="preserve"> </w:t>
        </w:r>
      </w:ins>
      <w:del w:id="101" w:author="Jens-Rainer Ohm" w:date="2023-04-24T12:43:00Z">
        <w:r w:rsidDel="009346B9">
          <w:rPr>
            <w:lang w:val="en-CA"/>
          </w:rPr>
          <w:delText>…</w:delText>
        </w:r>
      </w:del>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3631B49E"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del w:id="102" w:author="Jens-Rainer Ohm" w:date="2023-04-24T12:43:00Z">
        <w:r w:rsidR="00AF36FB" w:rsidDel="009346B9">
          <w:rPr>
            <w:lang w:val="en-CA"/>
          </w:rPr>
          <w:delText>100</w:delText>
        </w:r>
        <w:r w:rsidRPr="00AB703B" w:rsidDel="009346B9">
          <w:rPr>
            <w:lang w:val="en-CA"/>
          </w:rPr>
          <w:delText xml:space="preserve">0 </w:delText>
        </w:r>
      </w:del>
      <w:ins w:id="103" w:author="Jens-Rainer Ohm" w:date="2023-04-24T12:43:00Z">
        <w:r w:rsidR="009346B9">
          <w:rPr>
            <w:lang w:val="en-CA"/>
          </w:rPr>
          <w:t>103</w:t>
        </w:r>
        <w:r w:rsidR="009346B9" w:rsidRPr="00AB703B">
          <w:rPr>
            <w:lang w:val="en-CA"/>
          </w:rPr>
          <w:t xml:space="preserve">0 </w:t>
        </w:r>
      </w:ins>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705E8993"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104" w:author="Jens-Rainer Ohm" w:date="2023-04-24T12:43:00Z">
        <w:r w:rsidRPr="00AB703B" w:rsidDel="009346B9">
          <w:rPr>
            <w:lang w:val="en-CA"/>
          </w:rPr>
          <w:delText>1</w:delText>
        </w:r>
        <w:r w:rsidDel="009346B9">
          <w:rPr>
            <w:lang w:val="en-CA"/>
          </w:rPr>
          <w:delText>03</w:delText>
        </w:r>
        <w:r w:rsidRPr="00AB703B" w:rsidDel="009346B9">
          <w:rPr>
            <w:lang w:val="en-CA"/>
          </w:rPr>
          <w:delText>0</w:delText>
        </w:r>
      </w:del>
      <w:ins w:id="105" w:author="Jens-Rainer Ohm" w:date="2023-04-24T12:43:00Z">
        <w:r w:rsidR="009346B9" w:rsidRPr="00AB703B">
          <w:rPr>
            <w:lang w:val="en-CA"/>
          </w:rPr>
          <w:t>1</w:t>
        </w:r>
        <w:r w:rsidR="009346B9">
          <w:rPr>
            <w:lang w:val="en-CA"/>
          </w:rPr>
          <w:t>10</w:t>
        </w:r>
        <w:r w:rsidR="009346B9" w:rsidRPr="00AB703B">
          <w:rPr>
            <w:lang w:val="en-CA"/>
          </w:rPr>
          <w:t>0</w:t>
        </w:r>
      </w:ins>
      <w:r w:rsidRPr="00AB703B">
        <w:rPr>
          <w:lang w:val="en-CA"/>
        </w:rPr>
        <w:t>–</w:t>
      </w:r>
      <w:del w:id="106" w:author="Jens-Rainer Ohm" w:date="2023-04-24T12:43:00Z">
        <w:r w:rsidDel="009346B9">
          <w:rPr>
            <w:lang w:val="en-CA"/>
          </w:rPr>
          <w:delText>XXXX</w:delText>
        </w:r>
        <w:r w:rsidRPr="00AB703B" w:rsidDel="009346B9">
          <w:rPr>
            <w:lang w:val="en-CA"/>
          </w:rPr>
          <w:delText xml:space="preserve"> </w:delText>
        </w:r>
      </w:del>
      <w:ins w:id="107" w:author="Jens-Rainer Ohm" w:date="2023-04-24T12:43:00Z">
        <w:r w:rsidR="009346B9">
          <w:rPr>
            <w:lang w:val="en-CA"/>
          </w:rPr>
          <w:t>1300</w:t>
        </w:r>
        <w:r w:rsidR="009346B9" w:rsidRPr="00AB703B">
          <w:rPr>
            <w:lang w:val="en-CA"/>
          </w:rPr>
          <w:t xml:space="preserve"> </w:t>
        </w:r>
      </w:ins>
      <w:r>
        <w:rPr>
          <w:lang w:val="en-CA"/>
        </w:rPr>
        <w:t xml:space="preserve">Further planning, </w:t>
      </w:r>
      <w:del w:id="108" w:author="Jens-Rainer Ohm" w:date="2023-04-24T12:43:00Z">
        <w:r w:rsidRPr="00AB703B" w:rsidDel="009346B9">
          <w:rPr>
            <w:lang w:val="en-CA"/>
          </w:rPr>
          <w:delText xml:space="preserve">Review </w:delText>
        </w:r>
      </w:del>
      <w:ins w:id="109" w:author="Jens-Rainer Ohm" w:date="2023-04-24T12:43:00Z">
        <w:r w:rsidR="009346B9">
          <w:rPr>
            <w:lang w:val="en-CA"/>
          </w:rPr>
          <w:t>r</w:t>
        </w:r>
        <w:r w:rsidR="009346B9" w:rsidRPr="00AB703B">
          <w:rPr>
            <w:lang w:val="en-CA"/>
          </w:rPr>
          <w:t xml:space="preserve">eview </w:t>
        </w:r>
      </w:ins>
      <w:r w:rsidRPr="00AB703B">
        <w:rPr>
          <w:lang w:val="en-CA"/>
        </w:rPr>
        <w:t xml:space="preserve">of </w:t>
      </w:r>
      <w:del w:id="110" w:author="Jens-Rainer Ohm" w:date="2023-04-24T12:43:00Z">
        <w:r w:rsidDel="009346B9">
          <w:rPr>
            <w:lang w:val="en-CA"/>
          </w:rPr>
          <w:delText>…</w:delText>
        </w:r>
      </w:del>
      <w:ins w:id="111" w:author="Jens-Rainer Ohm" w:date="2023-04-24T12:43:00Z">
        <w:r w:rsidR="009346B9">
          <w:rPr>
            <w:lang w:val="en-CA"/>
          </w:rPr>
          <w:t>remaining docs</w:t>
        </w:r>
      </w:ins>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3143581" w14:textId="006789AA"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proofErr w:type="spellStart"/>
      <w:ins w:id="112" w:author="Jens-Rainer Ohm" w:date="2023-04-24T12:44:00Z">
        <w:r w:rsidR="009346B9">
          <w:rPr>
            <w:lang w:val="en-CA"/>
          </w:rPr>
          <w:t>t.b.d.</w:t>
        </w:r>
      </w:ins>
      <w:proofErr w:type="spellEnd"/>
      <w:del w:id="113" w:author="Jens-Rainer Ohm" w:date="2023-04-24T12:44:00Z">
        <w:r w:rsidDel="009346B9">
          <w:rPr>
            <w:lang w:val="en-CA"/>
          </w:rPr>
          <w:delText>…</w:delText>
        </w:r>
      </w:del>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53A1E844"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14" w:author="Jens-Rainer Ohm" w:date="2023-04-24T12:44:00Z"/>
          <w:lang w:val="en-CA"/>
        </w:rPr>
      </w:pPr>
      <w:r>
        <w:rPr>
          <w:lang w:val="en-CA"/>
        </w:rPr>
        <w:t>0900</w:t>
      </w:r>
      <w:r w:rsidRPr="00AB703B">
        <w:rPr>
          <w:lang w:val="en-CA"/>
        </w:rPr>
        <w:t>–</w:t>
      </w:r>
      <w:del w:id="115" w:author="Jens-Rainer Ohm" w:date="2023-04-24T12:44:00Z">
        <w:r w:rsidDel="009346B9">
          <w:rPr>
            <w:lang w:val="en-CA"/>
          </w:rPr>
          <w:delText>XXXX</w:delText>
        </w:r>
        <w:r w:rsidRPr="00AB703B" w:rsidDel="009346B9">
          <w:rPr>
            <w:lang w:val="en-CA"/>
          </w:rPr>
          <w:delText xml:space="preserve"> </w:delText>
        </w:r>
      </w:del>
      <w:ins w:id="116" w:author="Jens-Rainer Ohm" w:date="2023-04-24T12:44:00Z">
        <w:r w:rsidR="009346B9">
          <w:rPr>
            <w:lang w:val="en-CA"/>
          </w:rPr>
          <w:t>1000</w:t>
        </w:r>
        <w:r w:rsidR="009346B9" w:rsidRPr="00AB703B">
          <w:rPr>
            <w:lang w:val="en-CA"/>
          </w:rPr>
          <w:t xml:space="preserve"> </w:t>
        </w:r>
        <w:r w:rsidR="009346B9">
          <w:rPr>
            <w:lang w:val="en-CA"/>
          </w:rPr>
          <w:t>Joint Meeting with WG 4 on VCM</w:t>
        </w:r>
      </w:ins>
      <w:del w:id="117" w:author="Jens-Rainer Ohm" w:date="2023-04-24T12:44:00Z">
        <w:r w:rsidRPr="00AB703B" w:rsidDel="009346B9">
          <w:rPr>
            <w:lang w:val="en-CA"/>
          </w:rPr>
          <w:delText xml:space="preserve">Review of </w:delText>
        </w:r>
        <w:r w:rsidDel="009346B9">
          <w:rPr>
            <w:lang w:val="en-CA"/>
          </w:rPr>
          <w:delText>…</w:delText>
        </w:r>
      </w:del>
    </w:p>
    <w:p w14:paraId="055863B4" w14:textId="0D668A91" w:rsidR="009346B9" w:rsidRPr="00AB703B" w:rsidRDefault="009346B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118" w:author="Jens-Rainer Ohm" w:date="2023-04-24T12:45:00Z">
        <w:r>
          <w:rPr>
            <w:lang w:val="en-CA"/>
          </w:rPr>
          <w:t>XXXX</w:t>
        </w:r>
        <w:r w:rsidRPr="00AB703B">
          <w:rPr>
            <w:lang w:val="en-CA"/>
          </w:rPr>
          <w:t>–</w:t>
        </w:r>
        <w:r>
          <w:rPr>
            <w:lang w:val="en-CA"/>
          </w:rPr>
          <w:t>XXXX</w:t>
        </w:r>
        <w:r w:rsidRPr="00AB703B">
          <w:rPr>
            <w:lang w:val="en-CA"/>
          </w:rPr>
          <w:t xml:space="preserve"> </w:t>
        </w:r>
        <w:proofErr w:type="spellStart"/>
        <w:proofErr w:type="gramStart"/>
        <w:r>
          <w:rPr>
            <w:lang w:val="en-CA"/>
          </w:rPr>
          <w:t>t.b.d</w:t>
        </w:r>
        <w:proofErr w:type="spellEnd"/>
        <w:r>
          <w:rPr>
            <w:lang w:val="en-CA"/>
          </w:rPr>
          <w:t xml:space="preserve"> .</w:t>
        </w:r>
      </w:ins>
      <w:proofErr w:type="gram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44AC7E4E" w14:textId="57FB4F2C" w:rsidR="00E9449F" w:rsidRPr="00AB703B" w:rsidRDefault="009346B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119" w:author="Jens-Rainer Ohm" w:date="2023-04-24T12:45:00Z">
        <w:r>
          <w:rPr>
            <w:lang w:val="en-CA"/>
          </w:rPr>
          <w:t>XXXX</w:t>
        </w:r>
        <w:r w:rsidRPr="00AB703B">
          <w:rPr>
            <w:lang w:val="en-CA"/>
          </w:rPr>
          <w:t>–</w:t>
        </w:r>
        <w:r>
          <w:rPr>
            <w:lang w:val="en-CA"/>
          </w:rPr>
          <w:t>XXXX</w:t>
        </w:r>
        <w:r w:rsidRPr="00AB703B">
          <w:rPr>
            <w:lang w:val="en-CA"/>
          </w:rPr>
          <w:t xml:space="preserve"> </w:t>
        </w:r>
        <w:proofErr w:type="spellStart"/>
        <w:r>
          <w:rPr>
            <w:lang w:val="en-CA"/>
          </w:rPr>
          <w:t>t.</w:t>
        </w:r>
        <w:proofErr w:type="gramStart"/>
        <w:r>
          <w:rPr>
            <w:lang w:val="en-CA"/>
          </w:rPr>
          <w:t>b.d</w:t>
        </w:r>
      </w:ins>
      <w:proofErr w:type="gramEnd"/>
      <w:del w:id="120" w:author="Jens-Rainer Ohm" w:date="2023-04-24T12:45:00Z">
        <w:r w:rsidR="00E9449F" w:rsidDel="009346B9">
          <w:rPr>
            <w:lang w:val="en-CA"/>
          </w:rPr>
          <w:delText>XXXX</w:delText>
        </w:r>
        <w:r w:rsidR="00E9449F" w:rsidRPr="00AB703B" w:rsidDel="009346B9">
          <w:rPr>
            <w:lang w:val="en-CA"/>
          </w:rPr>
          <w:delText>–</w:delText>
        </w:r>
        <w:r w:rsidR="00E9449F" w:rsidDel="009346B9">
          <w:rPr>
            <w:lang w:val="en-CA"/>
          </w:rPr>
          <w:delText>XXXX</w:delText>
        </w:r>
        <w:r w:rsidR="00E9449F" w:rsidRPr="00AB703B" w:rsidDel="009346B9">
          <w:rPr>
            <w:lang w:val="en-CA"/>
          </w:rPr>
          <w:delText xml:space="preserve"> </w:delText>
        </w:r>
      </w:del>
      <w:ins w:id="121" w:author="Jens-Rainer Ohm" w:date="2023-04-24T12:45:00Z">
        <w:r>
          <w:rPr>
            <w:lang w:val="en-CA"/>
          </w:rPr>
          <w:t>.</w:t>
        </w:r>
      </w:ins>
      <w:proofErr w:type="spellEnd"/>
      <w:del w:id="122" w:author="Jens-Rainer Ohm" w:date="2023-04-24T12:45:00Z">
        <w:r w:rsidR="00E9449F" w:rsidDel="009346B9">
          <w:rPr>
            <w:lang w:val="en-CA"/>
          </w:rPr>
          <w:delText>…</w:delText>
        </w:r>
      </w:del>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490F9E42"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del w:id="123" w:author="Jens-Rainer Ohm" w:date="2023-04-24T23:15:00Z">
        <w:r w:rsidR="00623E80" w:rsidRPr="00AB703B" w:rsidDel="00FF663A">
          <w:rPr>
            <w:lang w:val="en-CA"/>
          </w:rPr>
          <w:delText xml:space="preserve">Remaining </w:delText>
        </w:r>
        <w:r w:rsidR="001A4C9C" w:rsidDel="00FF663A">
          <w:rPr>
            <w:lang w:val="en-CA"/>
          </w:rPr>
          <w:delText>doc review</w:delText>
        </w:r>
        <w:r w:rsidR="00623E80" w:rsidRPr="00AB703B" w:rsidDel="00FF663A">
          <w:rPr>
            <w:lang w:val="en-CA"/>
          </w:rPr>
          <w:delText xml:space="preserve">, </w:delText>
        </w:r>
        <w:r w:rsidR="00506FB3" w:rsidDel="00FF663A">
          <w:rPr>
            <w:lang w:val="en-CA"/>
          </w:rPr>
          <w:delText>r</w:delText>
        </w:r>
      </w:del>
      <w:ins w:id="124" w:author="Jens-Rainer Ohm" w:date="2023-04-24T23:15:00Z">
        <w:r w:rsidR="00FF663A">
          <w:rPr>
            <w:lang w:val="en-CA"/>
          </w:rPr>
          <w:t>R</w:t>
        </w:r>
      </w:ins>
      <w:r w:rsidR="00506FB3">
        <w:rPr>
          <w:lang w:val="en-CA"/>
        </w:rPr>
        <w:t>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lastRenderedPageBreak/>
        <w:t>Contribution topic overview</w:t>
      </w:r>
      <w:bookmarkEnd w:id="48"/>
      <w:bookmarkEnd w:id="49"/>
    </w:p>
    <w:p w14:paraId="0343D177" w14:textId="6B3F7B9F" w:rsidR="00556EEC" w:rsidRPr="00AB703B" w:rsidRDefault="00BC2EF4" w:rsidP="00430D17">
      <w:pPr>
        <w:keepNext/>
        <w:rPr>
          <w:lang w:val="en-CA"/>
        </w:rPr>
      </w:pPr>
      <w:bookmarkStart w:id="125"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125"/>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5427B75E"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5B7761">
        <w:rPr>
          <w:lang w:val="en-CA"/>
        </w:rPr>
        <w:t>5</w:t>
      </w:r>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C82A7DF"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4A3483">
        <w:rPr>
          <w:lang w:val="en-CA"/>
        </w:rPr>
        <w:t>10</w:t>
      </w:r>
      <w:r w:rsidR="004778D3">
        <w:rPr>
          <w:lang w:val="en-CA"/>
        </w:rPr>
        <w:t>3</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2CC4F8D9"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del w:id="126" w:author="Jens-Rainer Ohm" w:date="2023-04-24T23:10:00Z">
        <w:r w:rsidR="00D0512B" w:rsidDel="00CE36F9">
          <w:rPr>
            <w:lang w:val="en-CA"/>
          </w:rPr>
          <w:delText>34</w:delText>
        </w:r>
      </w:del>
      <w:ins w:id="127" w:author="Jens-Rainer Ohm" w:date="2023-04-24T23:10:00Z">
        <w:r w:rsidR="00CE36F9">
          <w:rPr>
            <w:lang w:val="en-CA"/>
          </w:rPr>
          <w:t>3</w:t>
        </w:r>
        <w:r w:rsidR="00CE36F9">
          <w:rPr>
            <w:lang w:val="en-CA"/>
          </w:rPr>
          <w:t>6</w:t>
        </w:r>
      </w:ins>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2708632D"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del w:id="128" w:author="Jens-Rainer Ohm" w:date="2023-04-24T23:10:00Z">
        <w:r w:rsidR="00795A95" w:rsidDel="00CE36F9">
          <w:rPr>
            <w:lang w:val="en-CA"/>
          </w:rPr>
          <w:delText>8</w:delText>
        </w:r>
      </w:del>
      <w:ins w:id="129" w:author="Jens-Rainer Ohm" w:date="2023-04-24T23:10:00Z">
        <w:r w:rsidR="00CE36F9">
          <w:rPr>
            <w:lang w:val="en-CA"/>
          </w:rPr>
          <w:t>9</w:t>
        </w:r>
      </w:ins>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60014BC2"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D0512B">
        <w:rPr>
          <w:lang w:val="en-CA"/>
        </w:rPr>
        <w:t>2</w:t>
      </w:r>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130"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130"/>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C36B61"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BA001D">
      <w:pPr>
        <w:numPr>
          <w:ilvl w:val="0"/>
          <w:numId w:val="50"/>
        </w:numPr>
        <w:rPr>
          <w:lang w:val="en-CA" w:eastAsia="de-DE"/>
        </w:rPr>
      </w:pPr>
      <w:r w:rsidRPr="00BA001D">
        <w:rPr>
          <w:b/>
          <w:bCs/>
          <w:lang w:val="en-CA" w:eastAsia="de-DE"/>
        </w:rPr>
        <w:t>Goals and activity</w:t>
      </w:r>
    </w:p>
    <w:p w14:paraId="43933B09" w14:textId="77777777" w:rsidR="00BA001D" w:rsidRPr="00BA001D" w:rsidRDefault="00BA001D" w:rsidP="00BA001D">
      <w:pPr>
        <w:rPr>
          <w:lang w:val="en-CA" w:eastAsia="de-DE"/>
        </w:rPr>
      </w:pPr>
      <w:bookmarkStart w:id="131" w:name="_Hlk60808564"/>
      <w:bookmarkStart w:id="132"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3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3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3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9" w:history="1">
        <w:r w:rsidRPr="00BA001D">
          <w:rPr>
            <w:rStyle w:val="Hyperlink"/>
            <w:lang w:eastAsia="de-DE"/>
          </w:rPr>
          <w:t>http://phenix.int-evry.fr/jct/</w:t>
        </w:r>
      </w:hyperlink>
      <w:r w:rsidRPr="00BA001D">
        <w:rPr>
          <w:lang w:eastAsia="de-DE"/>
        </w:rPr>
        <w:t xml:space="preserve">, and </w:t>
      </w:r>
      <w:hyperlink r:id="rId14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lastRenderedPageBreak/>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4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lastRenderedPageBreak/>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t xml:space="preserve">A preliminary basis for the document subject allocation and meeting notes for the 30th meeting had been made publicly available on the ITU-hosted ftp site as </w:t>
      </w:r>
      <w:hyperlink r:id="rId142" w:history="1">
        <w:r w:rsidRPr="00BA001D">
          <w:rPr>
            <w:rStyle w:val="Hyperlink"/>
            <w:lang w:eastAsia="de-DE"/>
          </w:rPr>
          <w:t>http://wftp3.itu.int/av-arch/jvet-site/2023_04_AD_Antalya/JVET-AD_notes_d0.docx</w:t>
        </w:r>
      </w:hyperlink>
      <w:r w:rsidRPr="00BA001D">
        <w:rPr>
          <w:lang w:val="en-CA" w:eastAsia="de-DE"/>
        </w:rPr>
        <w:t>.</w:t>
      </w:r>
      <w:bookmarkEnd w:id="131"/>
    </w:p>
    <w:bookmarkEnd w:id="132"/>
    <w:p w14:paraId="2976B226" w14:textId="77777777" w:rsidR="00BA001D" w:rsidRPr="00BA001D" w:rsidRDefault="00BA001D" w:rsidP="00BA001D">
      <w:pPr>
        <w:numPr>
          <w:ilvl w:val="0"/>
          <w:numId w:val="50"/>
        </w:numPr>
        <w:rPr>
          <w:lang w:val="en-CA" w:eastAsia="de-DE"/>
        </w:rPr>
      </w:pPr>
      <w:r w:rsidRPr="00BA001D">
        <w:rPr>
          <w:b/>
          <w:bCs/>
          <w:lang w:val="en-CA" w:eastAsia="de-DE"/>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C36B61" w:rsidP="00533C10">
      <w:pPr>
        <w:pStyle w:val="berschrift9"/>
        <w:rPr>
          <w:sz w:val="24"/>
          <w:lang w:val="en-CA" w:eastAsia="de-DE"/>
        </w:rPr>
      </w:pPr>
      <w:hyperlink r:id="rId14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 xml:space="preserve">-Ro, where the number of bits added to a source RGB bit depth is 2 (i.e., even) and 1 (odd), respectively. Draft SMPTE ST 2128 specifies a colour representation referred to as IPT-PQ-C2. The affected sections </w:t>
      </w:r>
      <w:r w:rsidRPr="00F7280A">
        <w:rPr>
          <w:lang w:val="en-CA" w:eastAsia="de-DE"/>
        </w:rPr>
        <w:lastRenderedPageBreak/>
        <w:t>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lastRenderedPageBreak/>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C36B61" w:rsidP="00533C10">
      <w:pPr>
        <w:pStyle w:val="berschrift9"/>
        <w:rPr>
          <w:sz w:val="24"/>
          <w:lang w:val="en-CA" w:eastAsia="de-DE"/>
        </w:rPr>
      </w:pPr>
      <w:hyperlink r:id="rId14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77777777" w:rsidR="00F7280A" w:rsidRPr="00F7280A" w:rsidRDefault="00F7280A" w:rsidP="00F7280A">
      <w:pPr>
        <w:rPr>
          <w:lang w:val="en-CA" w:eastAsia="de-DE"/>
        </w:rPr>
      </w:pPr>
      <w:r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lastRenderedPageBreak/>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lastRenderedPageBreak/>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133" w:name="_Ref525681411"/>
      <w:r w:rsidRPr="00A62D72">
        <w:rPr>
          <w:sz w:val="24"/>
          <w:lang w:val="en-CA" w:eastAsia="ko-KR"/>
        </w:rPr>
        <w:t>The following tables are for PERP and GCMP coding comparison between VTM-20.0 and HM-16.22 (HM as anchor), respectively.</w:t>
      </w:r>
    </w:p>
    <w:bookmarkEnd w:id="13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lastRenderedPageBreak/>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C36B61" w:rsidP="00533C10">
      <w:pPr>
        <w:pStyle w:val="berschrift9"/>
        <w:rPr>
          <w:sz w:val="24"/>
          <w:lang w:val="en-CA" w:eastAsia="de-DE"/>
        </w:rPr>
      </w:pPr>
      <w:hyperlink r:id="rId14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77777777" w:rsidR="00BA001D" w:rsidRPr="00BA001D" w:rsidRDefault="00BA001D" w:rsidP="00792EDE">
      <w:pPr>
        <w:numPr>
          <w:ilvl w:val="2"/>
          <w:numId w:val="35"/>
        </w:numPr>
        <w:rPr>
          <w:b/>
          <w:bCs/>
          <w:lang w:val="en-CA" w:eastAsia="de-DE"/>
        </w:rPr>
      </w:pPr>
      <w:r w:rsidRPr="00BA001D">
        <w:rPr>
          <w:b/>
          <w:bCs/>
          <w:lang w:val="en-CA" w:eastAsia="de-DE"/>
        </w:rPr>
        <w:t>Ad hoc group activity</w:t>
      </w:r>
    </w:p>
    <w:p w14:paraId="3126E957" w14:textId="77777777" w:rsidR="00BA001D" w:rsidRPr="00BA001D" w:rsidRDefault="00BA001D" w:rsidP="00792EDE">
      <w:pPr>
        <w:numPr>
          <w:ilvl w:val="2"/>
          <w:numId w:val="35"/>
        </w:numPr>
        <w:rPr>
          <w:b/>
          <w:bCs/>
          <w:lang w:val="en-CA" w:eastAsia="de-DE"/>
        </w:rPr>
      </w:pPr>
      <w:r w:rsidRPr="00BA001D">
        <w:rPr>
          <w:b/>
          <w:bCs/>
          <w:lang w:val="en-CA" w:eastAsia="de-DE"/>
        </w:rPr>
        <w:t>Output documents produced</w:t>
      </w:r>
    </w:p>
    <w:p w14:paraId="3CD270C5" w14:textId="77777777" w:rsidR="00BA001D" w:rsidRPr="00BA001D" w:rsidRDefault="00BA001D" w:rsidP="00792EDE">
      <w:pPr>
        <w:numPr>
          <w:ilvl w:val="2"/>
          <w:numId w:val="35"/>
        </w:numPr>
        <w:rPr>
          <w:b/>
          <w:bCs/>
          <w:lang w:eastAsia="de-DE"/>
        </w:rPr>
      </w:pPr>
      <w:r w:rsidRPr="00BA001D">
        <w:rPr>
          <w:b/>
          <w:bCs/>
          <w:lang w:eastAsia="de-DE"/>
        </w:rPr>
        <w:t>JVET-</w:t>
      </w:r>
      <w:r w:rsidRPr="00792EDE">
        <w:rPr>
          <w:b/>
          <w:bCs/>
          <w:lang w:val="en-CA" w:eastAsia="de-DE"/>
        </w:rPr>
        <w:t>AC1004</w:t>
      </w:r>
      <w:r w:rsidRPr="00BA001D">
        <w:rPr>
          <w:b/>
          <w:bCs/>
          <w:lang w:eastAsia="de-DE"/>
        </w:rPr>
        <w:t xml:space="preserve"> - Draft Errata report items for VVC, VSEI, HEVC, AVC, and Video CICP</w:t>
      </w:r>
    </w:p>
    <w:p w14:paraId="703CF7F3" w14:textId="77777777" w:rsidR="00BA001D" w:rsidRPr="00BA001D" w:rsidRDefault="00BA001D" w:rsidP="00BA001D">
      <w:pPr>
        <w:rPr>
          <w:lang w:val="en-CA" w:eastAsia="de-DE"/>
        </w:rPr>
      </w:pPr>
      <w:r w:rsidRPr="00BA001D">
        <w:rPr>
          <w:lang w:val="en-CA" w:eastAsia="de-DE"/>
        </w:rPr>
        <w:lastRenderedPageBreak/>
        <w:t>Incorporated items at the JVET-AC meeting:</w:t>
      </w:r>
    </w:p>
    <w:p w14:paraId="6E0122EE" w14:textId="77777777" w:rsidR="00BA001D" w:rsidRPr="00BA001D" w:rsidRDefault="00BA001D" w:rsidP="00BA001D">
      <w:pPr>
        <w:numPr>
          <w:ilvl w:val="0"/>
          <w:numId w:val="75"/>
        </w:numPr>
        <w:rPr>
          <w:lang w:eastAsia="de-DE"/>
        </w:rPr>
      </w:pPr>
      <w:r w:rsidRPr="00BA001D">
        <w:rPr>
          <w:lang w:eastAsia="de-DE"/>
        </w:rPr>
        <w:t>For VVC, all errata items have been incorporated in JVET-AC2005: New level and systems-related supplemental enhancement information for VVC (Draft 4).</w:t>
      </w:r>
    </w:p>
    <w:p w14:paraId="3CA5F5D4" w14:textId="77777777" w:rsidR="00BA001D" w:rsidRPr="00BA001D" w:rsidRDefault="00BA001D" w:rsidP="00BA001D">
      <w:pPr>
        <w:numPr>
          <w:ilvl w:val="0"/>
          <w:numId w:val="75"/>
        </w:numPr>
        <w:rPr>
          <w:lang w:eastAsia="de-DE"/>
        </w:rPr>
      </w:pPr>
      <w:r w:rsidRPr="00BA001D">
        <w:rPr>
          <w:lang w:eastAsia="de-DE"/>
        </w:rPr>
        <w:t>For HEVC, incorporated the following items:</w:t>
      </w:r>
    </w:p>
    <w:p w14:paraId="45D4991C" w14:textId="77777777" w:rsidR="00BA001D" w:rsidRPr="00BA001D" w:rsidRDefault="00BA001D" w:rsidP="00BA001D">
      <w:pPr>
        <w:numPr>
          <w:ilvl w:val="1"/>
          <w:numId w:val="75"/>
        </w:numPr>
        <w:tabs>
          <w:tab w:val="left" w:pos="360"/>
        </w:tabs>
        <w:rPr>
          <w:lang w:eastAsia="de-DE"/>
        </w:rPr>
      </w:pPr>
      <w:r w:rsidRPr="00BA001D">
        <w:rPr>
          <w:lang w:eastAsia="de-DE"/>
        </w:rPr>
        <w:t xml:space="preserve">Confirmed </w:t>
      </w:r>
      <w:proofErr w:type="spellStart"/>
      <w:r w:rsidRPr="00BA001D">
        <w:rPr>
          <w:lang w:eastAsia="de-DE"/>
        </w:rPr>
        <w:t>redudnant</w:t>
      </w:r>
      <w:proofErr w:type="spellEnd"/>
      <w:r w:rsidRPr="00BA001D">
        <w:rPr>
          <w:lang w:eastAsia="de-DE"/>
        </w:rPr>
        <w:t xml:space="preserve"> call to clause 8.6.1 (reported by </w:t>
      </w:r>
      <w:hyperlink r:id="rId146" w:history="1">
        <w:r w:rsidRPr="00BA001D">
          <w:rPr>
            <w:rStyle w:val="Hyperlink"/>
            <w:lang w:eastAsia="de-DE"/>
          </w:rPr>
          <w:t>Cliff Reader</w:t>
        </w:r>
      </w:hyperlink>
      <w:r w:rsidRPr="00BA001D">
        <w:rPr>
          <w:lang w:eastAsia="de-DE"/>
        </w:rPr>
        <w:t xml:space="preserve"> – thanks!).</w:t>
      </w:r>
    </w:p>
    <w:p w14:paraId="0802B1E0"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6A6E84A9" w14:textId="77777777" w:rsidR="00BA001D" w:rsidRPr="00BA001D" w:rsidRDefault="00BA001D" w:rsidP="00BA001D">
      <w:pPr>
        <w:numPr>
          <w:ilvl w:val="1"/>
          <w:numId w:val="75"/>
        </w:numPr>
        <w:tabs>
          <w:tab w:val="left" w:pos="360"/>
        </w:tabs>
        <w:rPr>
          <w:lang w:val="en-CA" w:eastAsia="de-DE"/>
        </w:rPr>
      </w:pPr>
      <w:r w:rsidRPr="00BA001D">
        <w:rPr>
          <w:lang w:eastAsia="de-DE"/>
        </w:rPr>
        <w:t xml:space="preserve">JVET-AC0311: </w:t>
      </w:r>
      <w:r w:rsidRPr="00BA001D">
        <w:rPr>
          <w:lang w:val="en-CA" w:eastAsia="de-DE"/>
        </w:rPr>
        <w:t>On number of conformance tests (option 1.)</w:t>
      </w:r>
    </w:p>
    <w:p w14:paraId="2CE440A1" w14:textId="77777777" w:rsidR="00BA001D" w:rsidRPr="00BA001D" w:rsidRDefault="00BA001D" w:rsidP="00BA001D">
      <w:pPr>
        <w:numPr>
          <w:ilvl w:val="1"/>
          <w:numId w:val="75"/>
        </w:numPr>
        <w:tabs>
          <w:tab w:val="left" w:pos="360"/>
        </w:tabs>
        <w:rPr>
          <w:lang w:val="en-CA" w:eastAsia="de-DE"/>
        </w:rPr>
      </w:pPr>
      <w:r w:rsidRPr="00BA001D">
        <w:rPr>
          <w:lang w:val="en-CA" w:eastAsia="de-DE"/>
        </w:rPr>
        <w:t xml:space="preserve">Updated issues 1 to 4 in Subsection 4.4 per inputs from </w:t>
      </w:r>
      <w:proofErr w:type="spellStart"/>
      <w:r w:rsidRPr="00BA001D">
        <w:rPr>
          <w:lang w:val="en-CA" w:eastAsia="de-DE"/>
        </w:rPr>
        <w:t>Miska</w:t>
      </w:r>
      <w:proofErr w:type="spellEnd"/>
      <w:r w:rsidRPr="00BA001D">
        <w:rPr>
          <w:lang w:val="en-CA" w:eastAsia="de-DE"/>
        </w:rPr>
        <w:t xml:space="preserve"> M. </w:t>
      </w:r>
      <w:proofErr w:type="spellStart"/>
      <w:r w:rsidRPr="00BA001D">
        <w:rPr>
          <w:lang w:val="en-CA" w:eastAsia="de-DE"/>
        </w:rPr>
        <w:t>Hannuksela</w:t>
      </w:r>
      <w:proofErr w:type="spellEnd"/>
      <w:r w:rsidRPr="00BA001D">
        <w:rPr>
          <w:lang w:val="en-CA" w:eastAsia="de-DE"/>
        </w:rPr>
        <w:t xml:space="preserve"> (thanks!).</w:t>
      </w:r>
    </w:p>
    <w:p w14:paraId="4B903648" w14:textId="77777777" w:rsidR="00BA001D" w:rsidRPr="00BA001D" w:rsidRDefault="00BA001D" w:rsidP="00BA001D">
      <w:pPr>
        <w:numPr>
          <w:ilvl w:val="1"/>
          <w:numId w:val="75"/>
        </w:numPr>
        <w:tabs>
          <w:tab w:val="left" w:pos="360"/>
        </w:tabs>
        <w:rPr>
          <w:lang w:eastAsia="de-DE"/>
        </w:rPr>
      </w:pPr>
      <w:r w:rsidRPr="00BA001D">
        <w:rPr>
          <w:lang w:val="en-CA" w:eastAsia="de-DE"/>
        </w:rPr>
        <w:t xml:space="preserve">Change the font size from 8 </w:t>
      </w:r>
      <w:proofErr w:type="spellStart"/>
      <w:r w:rsidRPr="00BA001D">
        <w:rPr>
          <w:lang w:val="en-CA" w:eastAsia="de-DE"/>
        </w:rPr>
        <w:t>pt</w:t>
      </w:r>
      <w:proofErr w:type="spellEnd"/>
      <w:r w:rsidRPr="00BA001D">
        <w:rPr>
          <w:lang w:val="en-CA" w:eastAsia="de-DE"/>
        </w:rPr>
        <w:t xml:space="preserve"> to 10 </w:t>
      </w:r>
      <w:proofErr w:type="spellStart"/>
      <w:r w:rsidRPr="00BA001D">
        <w:rPr>
          <w:lang w:val="en-CA" w:eastAsia="de-DE"/>
        </w:rPr>
        <w:t>pt</w:t>
      </w:r>
      <w:proofErr w:type="spellEnd"/>
      <w:r w:rsidRPr="00BA001D">
        <w:rPr>
          <w:lang w:val="en-CA" w:eastAsia="de-DE"/>
        </w:rPr>
        <w:t xml:space="preserve"> for "Table 9-4" in a paragraph in clause 9.3.2.2 </w:t>
      </w:r>
      <w:r w:rsidRPr="00BA001D">
        <w:rPr>
          <w:lang w:eastAsia="de-DE"/>
        </w:rPr>
        <w:t xml:space="preserve">(reported by </w:t>
      </w:r>
      <w:hyperlink r:id="rId147" w:history="1">
        <w:r w:rsidRPr="00BA001D">
          <w:rPr>
            <w:rStyle w:val="Hyperlink"/>
            <w:lang w:eastAsia="de-DE"/>
          </w:rPr>
          <w:t>Cliff Reader</w:t>
        </w:r>
      </w:hyperlink>
      <w:r w:rsidRPr="00BA001D">
        <w:rPr>
          <w:lang w:eastAsia="de-DE"/>
        </w:rPr>
        <w:t xml:space="preserve"> – thanks!)</w:t>
      </w:r>
      <w:r w:rsidRPr="00BA001D">
        <w:rPr>
          <w:lang w:val="en-CA" w:eastAsia="de-DE"/>
        </w:rPr>
        <w:t>.</w:t>
      </w:r>
    </w:p>
    <w:p w14:paraId="767F412B" w14:textId="77777777" w:rsidR="00BA001D" w:rsidRPr="00BA001D" w:rsidRDefault="00BA001D" w:rsidP="00BA001D">
      <w:pPr>
        <w:numPr>
          <w:ilvl w:val="0"/>
          <w:numId w:val="75"/>
        </w:numPr>
        <w:rPr>
          <w:lang w:eastAsia="de-DE"/>
        </w:rPr>
      </w:pPr>
      <w:r w:rsidRPr="00BA001D">
        <w:rPr>
          <w:lang w:eastAsia="de-DE"/>
        </w:rPr>
        <w:t>For AVC, incorporated the following items:</w:t>
      </w:r>
    </w:p>
    <w:p w14:paraId="0AF406BC"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4EB3145E" w14:textId="77777777" w:rsidR="00BA001D" w:rsidRPr="00BA001D" w:rsidRDefault="00BA001D" w:rsidP="00BA001D">
      <w:pPr>
        <w:numPr>
          <w:ilvl w:val="1"/>
          <w:numId w:val="75"/>
        </w:numPr>
        <w:tabs>
          <w:tab w:val="left" w:pos="360"/>
        </w:tabs>
        <w:rPr>
          <w:lang w:eastAsia="de-DE"/>
        </w:rPr>
      </w:pPr>
      <w:r w:rsidRPr="00BA001D">
        <w:rPr>
          <w:lang w:val="en-CA" w:eastAsia="de-DE"/>
        </w:rPr>
        <w:t>An issue of talking about VUI in subclause 0.6.1 in ISO/IEC 14496-10:2022 (Edition 10) while the sentence should only talk about SEI messages.</w:t>
      </w:r>
    </w:p>
    <w:p w14:paraId="47212B39" w14:textId="77777777" w:rsidR="00BA001D" w:rsidRPr="00BA001D" w:rsidRDefault="00BA001D" w:rsidP="00BA001D">
      <w:pPr>
        <w:rPr>
          <w:lang w:eastAsia="de-DE"/>
        </w:rPr>
      </w:pPr>
    </w:p>
    <w:p w14:paraId="5E83F1B6" w14:textId="77777777" w:rsidR="00BA001D" w:rsidRPr="00BA001D" w:rsidRDefault="00BA001D" w:rsidP="00792EDE">
      <w:pPr>
        <w:numPr>
          <w:ilvl w:val="2"/>
          <w:numId w:val="35"/>
        </w:numPr>
        <w:rPr>
          <w:b/>
          <w:bCs/>
          <w:lang w:val="en-CA" w:eastAsia="de-DE"/>
        </w:rPr>
      </w:pPr>
      <w:r w:rsidRPr="00BA001D">
        <w:rPr>
          <w:b/>
          <w:bCs/>
          <w:lang w:val="en-CA" w:eastAsia="de-DE"/>
        </w:rPr>
        <w:t xml:space="preserve">JVET-AC1008 - </w:t>
      </w:r>
      <w:r w:rsidRPr="00BA001D">
        <w:rPr>
          <w:b/>
          <w:bCs/>
          <w:lang w:eastAsia="de-DE"/>
        </w:rPr>
        <w:t xml:space="preserve">Additional </w:t>
      </w:r>
      <w:proofErr w:type="spellStart"/>
      <w:r w:rsidRPr="00BA001D">
        <w:rPr>
          <w:b/>
          <w:bCs/>
          <w:lang w:eastAsia="de-DE"/>
        </w:rPr>
        <w:t>colour</w:t>
      </w:r>
      <w:proofErr w:type="spellEnd"/>
      <w:r w:rsidRPr="00BA001D">
        <w:rPr>
          <w:b/>
          <w:bCs/>
          <w:lang w:eastAsia="de-DE"/>
        </w:rPr>
        <w:t xml:space="preserve"> type identifiers for AVC, HEVC and Video CICP (Draft 3)</w:t>
      </w:r>
    </w:p>
    <w:p w14:paraId="06DCC251" w14:textId="77777777" w:rsidR="00BA001D" w:rsidRPr="00BA001D" w:rsidRDefault="00BA001D" w:rsidP="00BA001D">
      <w:pPr>
        <w:rPr>
          <w:i/>
          <w:iCs/>
          <w:lang w:val="en-CA" w:eastAsia="de-DE"/>
        </w:rPr>
      </w:pPr>
      <w:r w:rsidRPr="00BA001D">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BA001D">
        <w:rPr>
          <w:lang w:val="en-CA" w:eastAsia="de-DE"/>
        </w:rPr>
        <w:t>YCgCo</w:t>
      </w:r>
      <w:proofErr w:type="spellEnd"/>
      <w:r w:rsidRPr="00BA001D">
        <w:rPr>
          <w:lang w:val="en-CA" w:eastAsia="de-DE"/>
        </w:rPr>
        <w:t xml:space="preserve">-R colour representation with equal luma and chroma bit depths and for Draft </w:t>
      </w:r>
      <w:r w:rsidRPr="00BA001D">
        <w:rPr>
          <w:lang w:val="en-GB" w:eastAsia="de-DE"/>
        </w:rPr>
        <w:t>SMPTE ST 2128</w:t>
      </w:r>
      <w:r w:rsidRPr="00BA001D">
        <w:rPr>
          <w:lang w:val="en-CA" w:eastAsia="de-DE"/>
        </w:rPr>
        <w:t xml:space="preserve">. The new code points for </w:t>
      </w:r>
      <w:proofErr w:type="spellStart"/>
      <w:r w:rsidRPr="00BA001D">
        <w:rPr>
          <w:lang w:val="en-CA" w:eastAsia="de-DE"/>
        </w:rPr>
        <w:t>for</w:t>
      </w:r>
      <w:proofErr w:type="spellEnd"/>
      <w:r w:rsidRPr="00BA001D">
        <w:rPr>
          <w:lang w:val="en-CA" w:eastAsia="de-DE"/>
        </w:rPr>
        <w:t xml:space="preserve"> </w:t>
      </w:r>
      <w:proofErr w:type="spellStart"/>
      <w:r w:rsidRPr="00BA001D">
        <w:rPr>
          <w:lang w:val="en-CA" w:eastAsia="de-DE"/>
        </w:rPr>
        <w:t>YCgCo</w:t>
      </w:r>
      <w:proofErr w:type="spellEnd"/>
      <w:r w:rsidRPr="00BA001D">
        <w:rPr>
          <w:lang w:val="en-CA" w:eastAsia="de-DE"/>
        </w:rPr>
        <w:t xml:space="preserve">-R are referred to as </w:t>
      </w:r>
      <w:proofErr w:type="spellStart"/>
      <w:r w:rsidRPr="00BA001D">
        <w:rPr>
          <w:lang w:val="en-CA" w:eastAsia="de-DE"/>
        </w:rPr>
        <w:t>YCgCo</w:t>
      </w:r>
      <w:proofErr w:type="spellEnd"/>
      <w:r w:rsidRPr="00BA001D">
        <w:rPr>
          <w:lang w:val="en-CA" w:eastAsia="de-DE"/>
        </w:rPr>
        <w:t xml:space="preserve">-Re and </w:t>
      </w:r>
      <w:proofErr w:type="spellStart"/>
      <w:r w:rsidRPr="00BA001D">
        <w:rPr>
          <w:lang w:val="en-CA" w:eastAsia="de-DE"/>
        </w:rPr>
        <w:t>YCgCo</w:t>
      </w:r>
      <w:proofErr w:type="spellEnd"/>
      <w:r w:rsidRPr="00BA001D">
        <w:rPr>
          <w:lang w:val="en-CA" w:eastAsia="de-DE"/>
        </w:rPr>
        <w:t xml:space="preserve">-Ro, where the number of bits added to a source RGB bit depth is 2 (i.e., even) and 1 (odd), respectively. Draft </w:t>
      </w:r>
      <w:r w:rsidRPr="00BA001D">
        <w:rPr>
          <w:lang w:val="en-GB" w:eastAsia="de-DE"/>
        </w:rPr>
        <w:t xml:space="preserve">SMPTE ST 2128 specifies a colour representation referred to as IPT-PQ-C2. </w:t>
      </w:r>
      <w:r w:rsidRPr="00BA001D">
        <w:rPr>
          <w:lang w:val="en-CA" w:eastAsia="de-DE"/>
        </w:rPr>
        <w:t>The affected sections are provided relative to corresponding basis texts (based on the 2021-08 edition of Rec. ITU-T H.264 (the most recent edition), the 2020 edition of ISO/IEC 23008-2 (not the 5</w:t>
      </w:r>
      <w:r w:rsidRPr="00BA001D">
        <w:rPr>
          <w:vertAlign w:val="superscript"/>
          <w:lang w:val="en-CA" w:eastAsia="de-DE"/>
        </w:rPr>
        <w:t>th</w:t>
      </w:r>
      <w:r w:rsidRPr="00BA001D">
        <w:rPr>
          <w:lang w:val="en-CA" w:eastAsia="de-DE"/>
        </w:rPr>
        <w:t xml:space="preserve"> edition currently under preparation), and ISO/IEC DIS 23091-2:202x (3</w:t>
      </w:r>
      <w:r w:rsidRPr="00BA001D">
        <w:rPr>
          <w:vertAlign w:val="superscript"/>
          <w:lang w:val="en-CA" w:eastAsia="de-DE"/>
        </w:rPr>
        <w:t>rd</w:t>
      </w:r>
      <w:r w:rsidRPr="00BA001D">
        <w:rPr>
          <w:lang w:val="en-CA" w:eastAsia="de-DE"/>
        </w:rPr>
        <w:t xml:space="preserve"> Ed.), respectively). Equation numbers and their cross-references have been updated without revision marking. Change marks are included to show the changes since the October output (JVET-AB1008), which reflect the LMS equations </w:t>
      </w:r>
      <w:r w:rsidRPr="00BA001D">
        <w:rPr>
          <w:lang w:val="en-GB" w:eastAsia="de-DE"/>
        </w:rPr>
        <w:t xml:space="preserve">for SMPTE ST 2128 as </w:t>
      </w:r>
      <w:r w:rsidRPr="00BA001D">
        <w:rPr>
          <w:lang w:val="en-CA" w:eastAsia="de-DE"/>
        </w:rPr>
        <w:t>provided in JVET-AC0352 and some minor refinements and corrections since the previous draft.</w:t>
      </w:r>
    </w:p>
    <w:p w14:paraId="5E173FD1" w14:textId="77777777" w:rsidR="00BA001D" w:rsidRPr="00BA001D" w:rsidRDefault="00BA001D" w:rsidP="00BA001D">
      <w:pPr>
        <w:rPr>
          <w:lang w:val="en-CA" w:eastAsia="de-DE"/>
        </w:rPr>
      </w:pPr>
    </w:p>
    <w:p w14:paraId="3CF81D14"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2 - </w:t>
      </w:r>
      <w:r w:rsidRPr="00BA001D">
        <w:rPr>
          <w:b/>
          <w:bCs/>
          <w:lang w:eastAsia="de-DE"/>
        </w:rPr>
        <w:t>Algorithm description for Versatile Video Coding and Test Model 19 (VTM 19)</w:t>
      </w:r>
    </w:p>
    <w:p w14:paraId="15804E2D" w14:textId="77777777" w:rsidR="00BA001D" w:rsidRPr="00BA001D" w:rsidRDefault="00BA001D" w:rsidP="00BA001D">
      <w:pPr>
        <w:rPr>
          <w:lang w:eastAsia="de-DE"/>
        </w:rPr>
      </w:pPr>
      <w:r w:rsidRPr="00BA001D">
        <w:rPr>
          <w:lang w:eastAsia="de-DE"/>
        </w:rPr>
        <w:t>The JVET established the VVC Test Model 20 (VTM20) software at its 29</w:t>
      </w:r>
      <w:r w:rsidRPr="00BA001D">
        <w:rPr>
          <w:vertAlign w:val="superscript"/>
          <w:lang w:eastAsia="de-DE"/>
        </w:rPr>
        <w:t>th</w:t>
      </w:r>
      <w:r w:rsidRPr="00BA001D">
        <w:rPr>
          <w:lang w:eastAsia="de-DE"/>
        </w:rPr>
        <w: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t>
      </w:r>
      <w:r w:rsidRPr="00BA001D">
        <w:rPr>
          <w:vertAlign w:val="superscript"/>
          <w:lang w:eastAsia="de-DE"/>
        </w:rPr>
        <w:t>th</w:t>
      </w:r>
      <w:r w:rsidRPr="00BA001D">
        <w:rPr>
          <w:lang w:eastAsia="de-DE"/>
        </w:rPr>
        <w:t xml:space="preserve">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w:t>
      </w:r>
      <w:r w:rsidRPr="00BA001D">
        <w:rPr>
          <w:lang w:eastAsia="de-DE"/>
        </w:rPr>
        <w:lastRenderedPageBreak/>
        <w:t xml:space="preserve">as specified in Rec. ITU-R BT.2100), video with a high dynamic range and wide </w:t>
      </w:r>
      <w:proofErr w:type="spellStart"/>
      <w:r w:rsidRPr="00BA001D">
        <w:rPr>
          <w:lang w:eastAsia="de-DE"/>
        </w:rPr>
        <w:t>colour</w:t>
      </w:r>
      <w:proofErr w:type="spellEnd"/>
      <w:r w:rsidRPr="00BA001D">
        <w:rPr>
          <w:lang w:eastAsia="de-DE"/>
        </w:rPr>
        <w:t xml:space="preserve">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BA001D">
        <w:rPr>
          <w:lang w:eastAsia="de-DE"/>
        </w:rPr>
        <w:t>cubemap</w:t>
      </w:r>
      <w:proofErr w:type="spellEnd"/>
      <w:r w:rsidRPr="00BA001D">
        <w:rPr>
          <w:lang w:eastAsia="de-DE"/>
        </w:rPr>
        <w:t xml:space="preserve"> projection format, in addition to the applications that have commonly been addressed by prior video coding standards.</w:t>
      </w:r>
    </w:p>
    <w:p w14:paraId="7643D9E1" w14:textId="77777777" w:rsidR="00BA001D" w:rsidRPr="00BA001D" w:rsidRDefault="00BA001D" w:rsidP="00BA001D">
      <w:pPr>
        <w:rPr>
          <w:lang w:eastAsia="de-DE"/>
        </w:rPr>
      </w:pPr>
    </w:p>
    <w:p w14:paraId="240A7C29" w14:textId="77777777" w:rsidR="00BA001D" w:rsidRPr="00BA001D" w:rsidRDefault="00BA001D" w:rsidP="00BA001D">
      <w:pPr>
        <w:rPr>
          <w:lang w:eastAsia="de-DE"/>
        </w:rPr>
      </w:pPr>
      <w:r w:rsidRPr="00BA001D">
        <w:rPr>
          <w:lang w:eastAsia="de-DE"/>
        </w:rPr>
        <w:t>Ed. Notes:</w:t>
      </w:r>
    </w:p>
    <w:p w14:paraId="4149E844" w14:textId="77777777" w:rsidR="00BA001D" w:rsidRPr="00BA001D" w:rsidRDefault="00BA001D" w:rsidP="00BA001D">
      <w:pPr>
        <w:rPr>
          <w:lang w:eastAsia="de-DE"/>
        </w:rPr>
      </w:pPr>
      <w:r w:rsidRPr="00BA001D">
        <w:rPr>
          <w:lang w:eastAsia="de-DE"/>
        </w:rPr>
        <w:t>VVC Test Model 19 (VTM20) algorithm description and encoding method v1</w:t>
      </w:r>
    </w:p>
    <w:p w14:paraId="4B605B75" w14:textId="77777777" w:rsidR="00BA001D" w:rsidRPr="00BA001D" w:rsidRDefault="00BA001D" w:rsidP="00BA001D">
      <w:pPr>
        <w:numPr>
          <w:ilvl w:val="0"/>
          <w:numId w:val="75"/>
        </w:numPr>
        <w:rPr>
          <w:lang w:eastAsia="de-DE"/>
        </w:rPr>
      </w:pPr>
      <w:r w:rsidRPr="00BA001D">
        <w:rPr>
          <w:lang w:eastAsia="de-DE"/>
        </w:rPr>
        <w:t xml:space="preserve">General improvements to neural network-based post filtering SEI messages (section 4.4) to bring the section up to date with the current filtering purposes of the NNPFC and NNPFA messages  </w:t>
      </w:r>
    </w:p>
    <w:p w14:paraId="4AA180C7" w14:textId="77777777" w:rsidR="00BA001D" w:rsidRPr="00BA001D" w:rsidRDefault="00BA001D" w:rsidP="00BA001D">
      <w:pPr>
        <w:numPr>
          <w:ilvl w:val="0"/>
          <w:numId w:val="75"/>
        </w:numPr>
        <w:rPr>
          <w:lang w:eastAsia="de-DE"/>
        </w:rPr>
      </w:pPr>
      <w:r w:rsidRPr="00BA001D">
        <w:rPr>
          <w:lang w:eastAsia="de-DE"/>
        </w:rPr>
        <w:t>Incorporated JVET-AC0096: AHG10/12: Suggestion for new CTC for RPR in VTM and ECM</w:t>
      </w:r>
    </w:p>
    <w:p w14:paraId="30D63400" w14:textId="77777777" w:rsidR="00BA001D" w:rsidRPr="00BA001D" w:rsidRDefault="00BA001D" w:rsidP="00BA001D">
      <w:pPr>
        <w:rPr>
          <w:lang w:val="en-CA" w:eastAsia="de-DE"/>
        </w:rPr>
      </w:pPr>
    </w:p>
    <w:p w14:paraId="2495B872"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5 - </w:t>
      </w:r>
      <w:r w:rsidRPr="00BA001D">
        <w:rPr>
          <w:b/>
          <w:bCs/>
          <w:lang w:eastAsia="de-DE"/>
        </w:rPr>
        <w:t>New level and systems-related supplemental enhancement information for VVC (</w:t>
      </w:r>
      <w:r w:rsidRPr="00792EDE">
        <w:rPr>
          <w:b/>
          <w:bCs/>
          <w:lang w:val="en-CA" w:eastAsia="de-DE"/>
        </w:rPr>
        <w:t>Draft</w:t>
      </w:r>
      <w:r w:rsidRPr="00BA001D">
        <w:rPr>
          <w:b/>
          <w:bCs/>
          <w:lang w:eastAsia="de-DE"/>
        </w:rPr>
        <w:t xml:space="preserve"> 4)</w:t>
      </w:r>
    </w:p>
    <w:p w14:paraId="1ED1BC17" w14:textId="77777777" w:rsidR="00BA001D" w:rsidRPr="00BA001D" w:rsidRDefault="00BA001D" w:rsidP="00BA001D">
      <w:pPr>
        <w:rPr>
          <w:lang w:val="en-CA" w:eastAsia="de-DE"/>
        </w:rPr>
      </w:pPr>
      <w:r w:rsidRPr="00BA001D">
        <w:rPr>
          <w:lang w:val="en-CA" w:eastAsia="de-DE"/>
        </w:rPr>
        <w:t>This document contains a draft amendment for changes to the Versatile Video Coding (VVC) standard (ITU</w:t>
      </w:r>
      <w:r w:rsidRPr="00BA001D">
        <w:rPr>
          <w:lang w:val="en-CA" w:eastAsia="de-DE"/>
        </w:rPr>
        <w:noBreakHyphen/>
        <w:t>T H.266 | ISO/IEC 23090-3). This amendment includes the following: 1) the support of an unlimited level for video profiles; 2) some technical corrections and editorial improvements to the 2</w:t>
      </w:r>
      <w:r w:rsidRPr="00BA001D">
        <w:rPr>
          <w:vertAlign w:val="superscript"/>
          <w:lang w:val="en-CA" w:eastAsia="de-DE"/>
        </w:rPr>
        <w:t>nd</w:t>
      </w:r>
      <w:r w:rsidRPr="00BA001D">
        <w:rPr>
          <w:lang w:val="en-CA" w:eastAsia="de-DE"/>
        </w:rPr>
        <w: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t>
      </w:r>
      <w:bookmarkStart w:id="134" w:name="_Hlk109742246"/>
      <w:r w:rsidRPr="00BA001D">
        <w:rPr>
          <w:lang w:val="en-CA" w:eastAsia="de-DE"/>
        </w:rPr>
        <w:t>ISO/IEC 23001-11</w:t>
      </w:r>
      <w:bookmarkEnd w:id="134"/>
      <w:r w:rsidRPr="00BA001D">
        <w:rPr>
          <w:lang w:val="en-CA" w:eastAsia="de-DE"/>
        </w:rPr>
        <w:t xml:space="preserve"> and the other for signalling of an alternative video decoding interface for immersive media as to be specified in </w:t>
      </w:r>
      <w:bookmarkStart w:id="135" w:name="_Hlk109742257"/>
      <w:r w:rsidRPr="00BA001D">
        <w:rPr>
          <w:lang w:val="en-CA" w:eastAsia="de-DE"/>
        </w:rPr>
        <w:t>ISO/IEC 23090-13</w:t>
      </w:r>
      <w:bookmarkEnd w:id="135"/>
      <w:r w:rsidRPr="00BA001D">
        <w:rPr>
          <w:lang w:val="en-CA" w:eastAsia="de-DE"/>
        </w:rPr>
        <w: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t>
      </w:r>
      <w:r w:rsidRPr="00BA001D">
        <w:rPr>
          <w:lang w:val="en-CA" w:eastAsia="de-DE"/>
        </w:rPr>
        <w:noBreakHyphen/>
        <w:t>T H.274 | ISO/IEC 23002-7).</w:t>
      </w:r>
    </w:p>
    <w:p w14:paraId="6F298D8D" w14:textId="77777777" w:rsidR="00BA001D" w:rsidRPr="00BA001D" w:rsidRDefault="00BA001D" w:rsidP="00BA001D">
      <w:pPr>
        <w:rPr>
          <w:lang w:val="en-CA" w:eastAsia="de-DE"/>
        </w:rPr>
      </w:pPr>
    </w:p>
    <w:p w14:paraId="28285A34" w14:textId="77777777" w:rsidR="00BA001D" w:rsidRPr="00BA001D" w:rsidRDefault="00BA001D" w:rsidP="00BA001D">
      <w:pPr>
        <w:rPr>
          <w:lang w:val="en-CA" w:eastAsia="de-DE"/>
        </w:rPr>
      </w:pPr>
      <w:r w:rsidRPr="00BA001D">
        <w:rPr>
          <w:lang w:val="en-CA" w:eastAsia="de-DE"/>
        </w:rPr>
        <w:t>Draft 4 incorporated items:</w:t>
      </w:r>
    </w:p>
    <w:p w14:paraId="2F1939A9" w14:textId="77777777" w:rsidR="00BA001D" w:rsidRPr="00BA001D" w:rsidRDefault="00BA001D" w:rsidP="00BA001D">
      <w:pPr>
        <w:numPr>
          <w:ilvl w:val="0"/>
          <w:numId w:val="75"/>
        </w:numPr>
        <w:rPr>
          <w:lang w:val="en-CA" w:eastAsia="de-DE"/>
        </w:rPr>
      </w:pPr>
      <w:r w:rsidRPr="00BA001D">
        <w:rPr>
          <w:lang w:val="en-CA" w:eastAsia="de-DE"/>
        </w:rPr>
        <w:t>All errata items for VVC in Subsection 2.3 of JVET-AB1004-v1/JVET-AC0346.</w:t>
      </w:r>
    </w:p>
    <w:p w14:paraId="75C5C7C8" w14:textId="77777777" w:rsidR="00BA001D" w:rsidRPr="00BA001D" w:rsidRDefault="00BA001D" w:rsidP="00BA001D">
      <w:pPr>
        <w:numPr>
          <w:ilvl w:val="0"/>
          <w:numId w:val="75"/>
        </w:numPr>
        <w:rPr>
          <w:lang w:val="en-CA" w:eastAsia="de-DE"/>
        </w:rPr>
      </w:pPr>
      <w:r w:rsidRPr="00BA001D">
        <w:rPr>
          <w:lang w:val="en-CA" w:eastAsia="de-DE"/>
        </w:rPr>
        <w:t>JVET-AC0311 option 1: Remove equations and related text from both VVC and HEVC (but leave the statements about testing the buffer behaviour in HRD similar as in AVC).</w:t>
      </w:r>
    </w:p>
    <w:p w14:paraId="3F8E371F" w14:textId="77777777" w:rsidR="00BA001D" w:rsidRPr="00BA001D" w:rsidRDefault="00BA001D" w:rsidP="00BA001D">
      <w:pPr>
        <w:numPr>
          <w:ilvl w:val="0"/>
          <w:numId w:val="75"/>
        </w:numPr>
        <w:rPr>
          <w:lang w:val="en-CA" w:eastAsia="de-DE"/>
        </w:rPr>
      </w:pPr>
      <w:r w:rsidRPr="00BA001D">
        <w:rPr>
          <w:lang w:val="en-CA" w:eastAsia="de-DE"/>
        </w:rPr>
        <w:t>Errata item 3 in Subsection 4.3 of JVET-AB1004-v1.</w:t>
      </w:r>
    </w:p>
    <w:p w14:paraId="4DE576A7" w14:textId="77777777" w:rsidR="00BA001D" w:rsidRPr="00BA001D" w:rsidRDefault="00BA001D" w:rsidP="00BA001D">
      <w:pPr>
        <w:numPr>
          <w:ilvl w:val="0"/>
          <w:numId w:val="75"/>
        </w:numPr>
        <w:rPr>
          <w:lang w:val="en-CA" w:eastAsia="de-DE"/>
        </w:rPr>
      </w:pPr>
      <w:r w:rsidRPr="00BA001D">
        <w:rPr>
          <w:lang w:val="en-CA" w:eastAsia="de-DE"/>
        </w:rPr>
        <w:t>Added the payload type of the post filter hint SEI message.</w:t>
      </w:r>
    </w:p>
    <w:p w14:paraId="7705CF10" w14:textId="77777777" w:rsidR="00BA001D" w:rsidRPr="00BA001D" w:rsidRDefault="00BA001D" w:rsidP="00BA001D">
      <w:pPr>
        <w:numPr>
          <w:ilvl w:val="0"/>
          <w:numId w:val="75"/>
        </w:numPr>
        <w:rPr>
          <w:lang w:val="en-CA" w:eastAsia="de-DE"/>
        </w:rPr>
      </w:pPr>
      <w:r w:rsidRPr="00BA001D">
        <w:rPr>
          <w:lang w:val="en-CA" w:eastAsia="de-DE"/>
        </w:rPr>
        <w:t xml:space="preserve">Modified the subclause specifying the use of the neural-network post-filter characteristics SEI message as noted in the </w:t>
      </w:r>
      <w:proofErr w:type="spellStart"/>
      <w:r w:rsidRPr="00BA001D">
        <w:rPr>
          <w:lang w:val="en-CA" w:eastAsia="de-DE"/>
        </w:rPr>
        <w:t>BoG</w:t>
      </w:r>
      <w:proofErr w:type="spellEnd"/>
      <w:r w:rsidRPr="00BA001D">
        <w:rPr>
          <w:lang w:val="en-CA" w:eastAsia="de-DE"/>
        </w:rPr>
        <w:t xml:space="preserve"> report on neural-network based post-filtering contributions (JVET-AC0324-v4):</w:t>
      </w:r>
    </w:p>
    <w:p w14:paraId="34E59652"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Item 14 (cleanup): Adopt Option A approach in JVET-AC0074-v2 with editorial rephrasing as noted in discussion.</w:t>
      </w:r>
    </w:p>
    <w:p w14:paraId="66C484DB"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6 (BF/cleanup): </w:t>
      </w:r>
      <w:r w:rsidRPr="00BA001D">
        <w:rPr>
          <w:lang w:val="en-CA" w:eastAsia="de-DE"/>
        </w:rPr>
        <w:t xml:space="preserve">Adopt </w:t>
      </w:r>
      <w:r w:rsidRPr="00BA001D">
        <w:rPr>
          <w:lang w:eastAsia="de-DE"/>
        </w:rPr>
        <w:t xml:space="preserve">to specify that when picture rate </w:t>
      </w:r>
      <w:proofErr w:type="spellStart"/>
      <w:r w:rsidRPr="00BA001D">
        <w:rPr>
          <w:lang w:eastAsia="de-DE"/>
        </w:rPr>
        <w:t>upsampling</w:t>
      </w:r>
      <w:proofErr w:type="spellEnd"/>
      <w:r w:rsidRPr="00BA001D">
        <w:rPr>
          <w:lang w:eastAsia="de-DE"/>
        </w:rPr>
        <w:t xml:space="preserve"> is applied together with the frame packing arrangement SEI message with </w:t>
      </w:r>
      <w:proofErr w:type="spellStart"/>
      <w:r w:rsidRPr="00BA001D">
        <w:rPr>
          <w:lang w:val="en-CA" w:eastAsia="de-DE"/>
        </w:rPr>
        <w:t>fp_arrangement_type</w:t>
      </w:r>
      <w:proofErr w:type="spellEnd"/>
      <w:r w:rsidRPr="00BA001D">
        <w:rPr>
          <w:lang w:val="en-CA" w:eastAsia="de-DE"/>
        </w:rPr>
        <w:t xml:space="preserve"> equal to 5 (temporal interleaving), the pictures are the pictures from the same view, based on text in </w:t>
      </w:r>
      <w:r w:rsidRPr="00BA001D">
        <w:rPr>
          <w:lang w:eastAsia="de-DE"/>
        </w:rPr>
        <w:t>JVET-AC0074-v2 as expressed under Item 14</w:t>
      </w:r>
      <w:r w:rsidRPr="00BA001D">
        <w:rPr>
          <w:lang w:val="en-CA" w:eastAsia="de-DE"/>
        </w:rPr>
        <w:t>.</w:t>
      </w:r>
    </w:p>
    <w:p w14:paraId="1C29A0D3"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7 (sensibility constraint): </w:t>
      </w:r>
      <w:r w:rsidRPr="00BA001D">
        <w:rPr>
          <w:lang w:val="en-CA" w:eastAsia="de-DE"/>
        </w:rPr>
        <w:t xml:space="preserve">Specify that frame rate </w:t>
      </w:r>
      <w:proofErr w:type="spellStart"/>
      <w:r w:rsidRPr="00BA001D">
        <w:rPr>
          <w:lang w:val="en-CA" w:eastAsia="de-DE"/>
        </w:rPr>
        <w:t>upsampling</w:t>
      </w:r>
      <w:proofErr w:type="spellEnd"/>
      <w:r w:rsidRPr="00BA001D">
        <w:rPr>
          <w:lang w:val="en-CA" w:eastAsia="de-DE"/>
        </w:rPr>
        <w:t xml:space="preserve"> can only be used when all input pictures have the same cropped dimensions, after applying the super resolution post-filter applicable to the input picture, if any, based on text in </w:t>
      </w:r>
      <w:r w:rsidRPr="00BA001D">
        <w:rPr>
          <w:lang w:eastAsia="de-DE"/>
        </w:rPr>
        <w:t>JVET-AC0074-v2 as expressed under Item 14</w:t>
      </w:r>
      <w:r w:rsidRPr="00BA001D">
        <w:rPr>
          <w:lang w:val="en-CA" w:eastAsia="de-DE"/>
        </w:rPr>
        <w:t>.</w:t>
      </w:r>
    </w:p>
    <w:p w14:paraId="040B7B46" w14:textId="77777777" w:rsidR="00BA001D" w:rsidRPr="00BA001D" w:rsidRDefault="00BA001D" w:rsidP="00BA001D">
      <w:pPr>
        <w:numPr>
          <w:ilvl w:val="0"/>
          <w:numId w:val="75"/>
        </w:numPr>
        <w:rPr>
          <w:lang w:val="en-CA" w:eastAsia="de-DE"/>
        </w:rPr>
      </w:pPr>
      <w:r w:rsidRPr="00BA001D">
        <w:rPr>
          <w:lang w:val="en-CA" w:eastAsia="de-DE"/>
        </w:rPr>
        <w:lastRenderedPageBreak/>
        <w:t>DAM ballot comment US-008/FI-06: add a subclause specifying the use of the phase indication SEI message.</w:t>
      </w:r>
    </w:p>
    <w:p w14:paraId="4784DDE2" w14:textId="77777777" w:rsidR="00BA001D" w:rsidRPr="00BA001D" w:rsidRDefault="00BA001D" w:rsidP="00BA001D">
      <w:pPr>
        <w:numPr>
          <w:ilvl w:val="0"/>
          <w:numId w:val="75"/>
        </w:numPr>
        <w:rPr>
          <w:lang w:val="en-CA" w:eastAsia="de-DE"/>
        </w:rPr>
      </w:pPr>
      <w:r w:rsidRPr="00BA001D">
        <w:rPr>
          <w:lang w:val="en-CA" w:eastAsia="de-DE"/>
        </w:rPr>
        <w:t xml:space="preserve">DAM ballot comments FI-07 and FI-08: add a subclause specifying the use of the post-filter hint SEI message and specify constraints for its syntax element </w:t>
      </w:r>
      <w:proofErr w:type="spellStart"/>
      <w:r w:rsidRPr="00BA001D">
        <w:rPr>
          <w:lang w:eastAsia="de-DE"/>
        </w:rPr>
        <w:t>filter_hint_chroma_coeff_present_flag</w:t>
      </w:r>
      <w:proofErr w:type="spellEnd"/>
      <w:r w:rsidRPr="00BA001D">
        <w:rPr>
          <w:lang w:eastAsia="de-DE"/>
        </w:rPr>
        <w:t>.</w:t>
      </w:r>
    </w:p>
    <w:p w14:paraId="4F40FC72" w14:textId="77777777" w:rsidR="00BA001D" w:rsidRPr="00BA001D" w:rsidRDefault="00BA001D" w:rsidP="00BA001D">
      <w:pPr>
        <w:rPr>
          <w:lang w:val="en-CA" w:eastAsia="de-DE"/>
        </w:rPr>
      </w:pPr>
    </w:p>
    <w:p w14:paraId="0B2176FC" w14:textId="77777777" w:rsidR="00BA001D" w:rsidRPr="00BA001D" w:rsidRDefault="00BA001D" w:rsidP="00792EDE">
      <w:pPr>
        <w:numPr>
          <w:ilvl w:val="2"/>
          <w:numId w:val="35"/>
        </w:numPr>
        <w:rPr>
          <w:b/>
          <w:bCs/>
          <w:lang w:val="en-CA" w:eastAsia="de-DE"/>
        </w:rPr>
      </w:pPr>
      <w:r w:rsidRPr="00BA001D">
        <w:rPr>
          <w:b/>
          <w:bCs/>
          <w:lang w:val="en-CA" w:eastAsia="de-DE"/>
        </w:rPr>
        <w:t xml:space="preserve">JVET-AC2027 - </w:t>
      </w:r>
      <w:r w:rsidRPr="00BA001D">
        <w:rPr>
          <w:b/>
          <w:bCs/>
          <w:lang w:eastAsia="de-DE"/>
        </w:rPr>
        <w:t>SEI processing order SEI message in VVC (draft 3)</w:t>
      </w:r>
    </w:p>
    <w:p w14:paraId="1DDE65A9" w14:textId="77777777" w:rsidR="00BA001D" w:rsidRPr="00BA001D" w:rsidRDefault="00BA001D" w:rsidP="00BA001D">
      <w:pPr>
        <w:rPr>
          <w:lang w:val="en-CA" w:eastAsia="de-DE"/>
        </w:rPr>
      </w:pPr>
      <w:r w:rsidRPr="00BA001D">
        <w:rPr>
          <w:lang w:val="en-CA" w:eastAsia="de-DE"/>
        </w:rPr>
        <w:t>This document contains the draft text for changes to the Versatile Video Coding (VVC) standard (Rec. ITU-T H.266 | ISO/IEC 23090-3), to specify the SEI processing order SEI message.</w:t>
      </w:r>
    </w:p>
    <w:p w14:paraId="77EEBC23" w14:textId="77777777" w:rsidR="00BA001D" w:rsidRPr="00BA001D" w:rsidRDefault="00BA001D" w:rsidP="00BA001D">
      <w:pPr>
        <w:rPr>
          <w:lang w:val="en-CA" w:eastAsia="de-DE"/>
        </w:rPr>
      </w:pPr>
    </w:p>
    <w:p w14:paraId="1CB49051" w14:textId="77777777" w:rsidR="00BA001D" w:rsidRPr="00BA001D" w:rsidRDefault="00BA001D" w:rsidP="00792EDE">
      <w:pPr>
        <w:numPr>
          <w:ilvl w:val="2"/>
          <w:numId w:val="35"/>
        </w:numPr>
        <w:rPr>
          <w:b/>
          <w:bCs/>
          <w:lang w:val="en-CA" w:eastAsia="de-DE"/>
        </w:rPr>
      </w:pPr>
      <w:r w:rsidRPr="00BA001D">
        <w:rPr>
          <w:b/>
          <w:bCs/>
          <w:lang w:val="en-CA" w:eastAsia="de-DE"/>
        </w:rPr>
        <w:t xml:space="preserve">JVET-AC2032 - </w:t>
      </w:r>
      <w:r w:rsidRPr="00BA001D">
        <w:rPr>
          <w:b/>
          <w:bCs/>
          <w:lang w:eastAsia="de-DE"/>
        </w:rPr>
        <w:t>Improvements under consideration for neural network post filter SEI messages</w:t>
      </w:r>
    </w:p>
    <w:p w14:paraId="561121CE" w14:textId="77777777" w:rsidR="00BA001D" w:rsidRPr="00BA001D" w:rsidRDefault="00BA001D" w:rsidP="00BA001D">
      <w:pPr>
        <w:rPr>
          <w:lang w:val="en-CA" w:eastAsia="de-DE"/>
        </w:rPr>
      </w:pPr>
      <w:r w:rsidRPr="00BA001D">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A4AC662" w14:textId="77777777" w:rsidR="00BA001D" w:rsidRPr="00BA001D" w:rsidRDefault="00BA001D" w:rsidP="00BA001D">
      <w:pPr>
        <w:rPr>
          <w:lang w:val="en-CA" w:eastAsia="de-DE"/>
        </w:rPr>
      </w:pPr>
    </w:p>
    <w:p w14:paraId="51A982AE" w14:textId="77777777" w:rsidR="00BA001D" w:rsidRPr="00BA001D" w:rsidRDefault="00BA001D" w:rsidP="00792EDE">
      <w:pPr>
        <w:numPr>
          <w:ilvl w:val="2"/>
          <w:numId w:val="35"/>
        </w:numPr>
        <w:rPr>
          <w:b/>
          <w:bCs/>
          <w:lang w:val="en-CA" w:eastAsia="de-DE"/>
        </w:rPr>
      </w:pPr>
      <w:r w:rsidRPr="00BA001D">
        <w:rPr>
          <w:b/>
          <w:bCs/>
          <w:lang w:val="en-CA" w:eastAsia="de-DE"/>
        </w:rPr>
        <w:t>Related input contributions</w:t>
      </w:r>
    </w:p>
    <w:p w14:paraId="6F072852" w14:textId="77777777" w:rsidR="00BA001D" w:rsidRPr="00BA001D" w:rsidRDefault="00BA001D" w:rsidP="00BA001D">
      <w:pPr>
        <w:rPr>
          <w:bCs/>
          <w:lang w:val="en-CA" w:eastAsia="de-DE"/>
        </w:rPr>
      </w:pPr>
      <w:r w:rsidRPr="00BA001D">
        <w:rPr>
          <w:bCs/>
          <w:lang w:val="en-CA" w:eastAsia="de-DE"/>
        </w:rPr>
        <w:t>The following input contribution was noted as relevant to the work of this ad hoc group:</w:t>
      </w:r>
    </w:p>
    <w:p w14:paraId="00A2CD33" w14:textId="77777777" w:rsidR="00BA001D" w:rsidRPr="00BA001D" w:rsidRDefault="00C36B61" w:rsidP="00BA001D">
      <w:pPr>
        <w:numPr>
          <w:ilvl w:val="0"/>
          <w:numId w:val="76"/>
        </w:numPr>
        <w:rPr>
          <w:lang w:eastAsia="de-DE"/>
        </w:rPr>
      </w:pPr>
      <w:hyperlink r:id="rId148" w:history="1">
        <w:r w:rsidR="00BA001D" w:rsidRPr="00BA001D">
          <w:rPr>
            <w:rStyle w:val="Hyperlink"/>
            <w:lang w:eastAsia="de-DE"/>
          </w:rPr>
          <w:t>JVET-AD0077</w:t>
        </w:r>
      </w:hyperlink>
      <w:r w:rsidR="00BA001D" w:rsidRPr="00BA001D">
        <w:rPr>
          <w:lang w:eastAsia="de-DE"/>
        </w:rPr>
        <w:t xml:space="preserve"> - AHG2: On num_l0_weights and num_l1_weights for VVC specification</w:t>
      </w:r>
    </w:p>
    <w:p w14:paraId="00A6D74D" w14:textId="77777777" w:rsidR="00BA001D" w:rsidRPr="00BA001D" w:rsidRDefault="00BA001D" w:rsidP="00BA001D">
      <w:pPr>
        <w:rPr>
          <w:bCs/>
          <w:lang w:val="en-CA" w:eastAsia="de-DE"/>
        </w:rPr>
      </w:pPr>
    </w:p>
    <w:p w14:paraId="1B9E5A2D" w14:textId="77777777" w:rsidR="00BA001D" w:rsidRPr="00BA001D" w:rsidRDefault="00BA001D" w:rsidP="00792EDE">
      <w:pPr>
        <w:numPr>
          <w:ilvl w:val="2"/>
          <w:numId w:val="35"/>
        </w:numPr>
        <w:rPr>
          <w:b/>
          <w:bCs/>
          <w:lang w:val="en-CA" w:eastAsia="de-DE"/>
        </w:rPr>
      </w:pPr>
      <w:r w:rsidRPr="00BA001D">
        <w:rPr>
          <w:b/>
          <w:bCs/>
          <w:lang w:val="en-CA" w:eastAsia="de-DE"/>
        </w:rPr>
        <w:t>Remaining bug tickets</w:t>
      </w:r>
    </w:p>
    <w:p w14:paraId="24F62DFA" w14:textId="77777777" w:rsidR="00BA001D" w:rsidRPr="00BA001D" w:rsidRDefault="00C36B61" w:rsidP="00BA001D">
      <w:pPr>
        <w:numPr>
          <w:ilvl w:val="0"/>
          <w:numId w:val="76"/>
        </w:numPr>
        <w:rPr>
          <w:lang w:val="en-CA" w:eastAsia="de-DE"/>
        </w:rPr>
      </w:pPr>
      <w:hyperlink r:id="rId149" w:history="1">
        <w:r w:rsidR="00BA001D" w:rsidRPr="00BA001D">
          <w:rPr>
            <w:rStyle w:val="Hyperlink"/>
            <w:lang w:val="en-CA" w:eastAsia="de-DE"/>
          </w:rPr>
          <w:t>#1593</w:t>
        </w:r>
      </w:hyperlink>
      <w:r w:rsidR="00BA001D" w:rsidRPr="00BA001D">
        <w:rPr>
          <w:lang w:val="en-CA" w:eastAsia="de-DE"/>
        </w:rPr>
        <w:t xml:space="preserve"> Figure 5 in the VVC specification shows the incorrect number of slices</w:t>
      </w:r>
    </w:p>
    <w:p w14:paraId="134E8ECD" w14:textId="77777777" w:rsidR="00BA001D" w:rsidRPr="00BA001D" w:rsidRDefault="00C36B61" w:rsidP="00BA001D">
      <w:pPr>
        <w:numPr>
          <w:ilvl w:val="0"/>
          <w:numId w:val="76"/>
        </w:numPr>
        <w:rPr>
          <w:lang w:val="en-CA" w:eastAsia="de-DE"/>
        </w:rPr>
      </w:pPr>
      <w:hyperlink r:id="rId150" w:history="1">
        <w:r w:rsidR="00BA001D" w:rsidRPr="00BA001D">
          <w:rPr>
            <w:rStyle w:val="Hyperlink"/>
            <w:lang w:val="en-CA" w:eastAsia="de-DE"/>
          </w:rPr>
          <w:t>#1594</w:t>
        </w:r>
      </w:hyperlink>
      <w:r w:rsidR="00BA001D" w:rsidRPr="00BA001D">
        <w:rPr>
          <w:lang w:val="en-CA" w:eastAsia="de-DE"/>
        </w:rPr>
        <w:t xml:space="preserve"> Mismatch between VVC spec and VTM for sample generation in CCLM process</w:t>
      </w:r>
    </w:p>
    <w:p w14:paraId="47C9086E"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6553DC4" w14:textId="77777777" w:rsidR="00BA001D" w:rsidRPr="00BA001D" w:rsidRDefault="00BA001D" w:rsidP="00BA001D">
      <w:pPr>
        <w:rPr>
          <w:lang w:eastAsia="de-DE"/>
        </w:rPr>
      </w:pPr>
      <w:r w:rsidRPr="00BA001D">
        <w:rPr>
          <w:lang w:eastAsia="de-DE"/>
        </w:rPr>
        <w:t>The AHG recommends to:</w:t>
      </w:r>
    </w:p>
    <w:p w14:paraId="0F2F4340" w14:textId="77777777" w:rsidR="00BA001D" w:rsidRPr="00BA001D" w:rsidRDefault="00BA001D" w:rsidP="00BA001D">
      <w:pPr>
        <w:numPr>
          <w:ilvl w:val="0"/>
          <w:numId w:val="76"/>
        </w:numPr>
        <w:rPr>
          <w:lang w:eastAsia="de-DE"/>
        </w:rPr>
      </w:pPr>
      <w:r w:rsidRPr="00BA001D">
        <w:rPr>
          <w:lang w:eastAsia="de-DE"/>
        </w:rPr>
        <w:t xml:space="preserve">Approve JVET-AC1004, </w:t>
      </w:r>
      <w:r w:rsidRPr="00BA001D">
        <w:rPr>
          <w:lang w:val="en-CA" w:eastAsia="de-DE"/>
        </w:rPr>
        <w:t xml:space="preserve">JVET-AC1008, JVET-AC2002, JVET-AC2005, JVET-AC2027, and JVET-AC2032 </w:t>
      </w:r>
      <w:r w:rsidRPr="00BA001D">
        <w:rPr>
          <w:lang w:eastAsia="de-DE"/>
        </w:rPr>
        <w:t>documents as JVET outputs,</w:t>
      </w:r>
    </w:p>
    <w:p w14:paraId="2333A6D3" w14:textId="77777777" w:rsidR="00BA001D" w:rsidRPr="00BA001D" w:rsidRDefault="00BA001D" w:rsidP="00BA001D">
      <w:pPr>
        <w:numPr>
          <w:ilvl w:val="0"/>
          <w:numId w:val="76"/>
        </w:numPr>
        <w:rPr>
          <w:lang w:eastAsia="de-DE"/>
        </w:rPr>
      </w:pPr>
      <w:r w:rsidRPr="00BA001D">
        <w:rPr>
          <w:lang w:eastAsia="de-DE"/>
        </w:rPr>
        <w:t>Compare the VVC documents with the VVC software and resolve any discrepancies that may exist, in collaboration with the software AHG,</w:t>
      </w:r>
    </w:p>
    <w:p w14:paraId="0F93A574" w14:textId="77777777" w:rsidR="00BA001D" w:rsidRPr="00BA001D" w:rsidRDefault="00BA001D" w:rsidP="00BA001D">
      <w:pPr>
        <w:numPr>
          <w:ilvl w:val="0"/>
          <w:numId w:val="76"/>
        </w:numPr>
        <w:rPr>
          <w:lang w:eastAsia="de-DE"/>
        </w:rPr>
      </w:pPr>
      <w:r w:rsidRPr="00BA001D">
        <w:rPr>
          <w:lang w:eastAsia="de-DE"/>
        </w:rPr>
        <w:t>Encourage the use of the issue tracker to report issues with the text of both the VVC specification text and the algorithm and encoder description,</w:t>
      </w:r>
    </w:p>
    <w:p w14:paraId="2E3EFA7B" w14:textId="77777777" w:rsidR="00BA001D" w:rsidRPr="00BA001D" w:rsidRDefault="00BA001D" w:rsidP="00BA001D">
      <w:pPr>
        <w:numPr>
          <w:ilvl w:val="0"/>
          <w:numId w:val="76"/>
        </w:numPr>
        <w:rPr>
          <w:lang w:eastAsia="de-DE"/>
        </w:rPr>
      </w:pPr>
      <w:r w:rsidRPr="00BA001D">
        <w:rPr>
          <w:lang w:eastAsia="de-DE"/>
        </w:rPr>
        <w:t>Continue to improve the editorial consistency of VVC text specification and Test Model documents,</w:t>
      </w:r>
    </w:p>
    <w:p w14:paraId="411C0205" w14:textId="77777777" w:rsidR="00BA001D" w:rsidRPr="00BA001D" w:rsidRDefault="00BA001D" w:rsidP="00BA001D">
      <w:pPr>
        <w:numPr>
          <w:ilvl w:val="0"/>
          <w:numId w:val="76"/>
        </w:numPr>
        <w:rPr>
          <w:lang w:eastAsia="de-DE"/>
        </w:rPr>
      </w:pPr>
      <w:r w:rsidRPr="00BA001D">
        <w:rPr>
          <w:lang w:eastAsia="de-DE"/>
        </w:rPr>
        <w:t>Ensure that, when considering changes to VVC, properly drafted text for addition to the VVC Test Model and/or the VVC specification text is made available in a timely manner,</w:t>
      </w:r>
    </w:p>
    <w:p w14:paraId="6A8662A4" w14:textId="77777777" w:rsidR="00BA001D" w:rsidRPr="00BA001D" w:rsidRDefault="00BA001D" w:rsidP="00BA001D">
      <w:pPr>
        <w:numPr>
          <w:ilvl w:val="0"/>
          <w:numId w:val="76"/>
        </w:numPr>
        <w:rPr>
          <w:lang w:val="en-CA" w:eastAsia="de-DE"/>
        </w:rPr>
      </w:pPr>
      <w:r w:rsidRPr="00BA001D">
        <w:rPr>
          <w:lang w:eastAsia="de-DE"/>
        </w:rPr>
        <w:t>Review bug tickets, and other AHG2 related inputs and act on them if found to be necessary.</w:t>
      </w:r>
    </w:p>
    <w:p w14:paraId="79E2DE42" w14:textId="5D7EB2B0" w:rsidR="00A62D72" w:rsidRPr="00A62D72" w:rsidRDefault="00A62D72" w:rsidP="00A62D72">
      <w:pPr>
        <w:rPr>
          <w:lang w:val="en-CA" w:eastAsia="de-DE"/>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C36B61" w:rsidP="00533C10">
      <w:pPr>
        <w:pStyle w:val="berschrift9"/>
        <w:rPr>
          <w:sz w:val="24"/>
          <w:lang w:val="en-CA" w:eastAsia="de-DE"/>
        </w:rPr>
      </w:pPr>
      <w:hyperlink r:id="rId151"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136"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136"/>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lastRenderedPageBreak/>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52"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3"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4"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5"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6"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lastRenderedPageBreak/>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7"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8"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9"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C36B61" w:rsidP="00533C10">
      <w:pPr>
        <w:pStyle w:val="berschrift9"/>
        <w:rPr>
          <w:sz w:val="24"/>
          <w:lang w:val="en-CA" w:eastAsia="de-DE"/>
        </w:rPr>
      </w:pPr>
      <w:hyperlink r:id="rId161"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62"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63"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lastRenderedPageBreak/>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lastRenderedPageBreak/>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lastRenderedPageBreak/>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EC27BA">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EC27BA">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lastRenderedPageBreak/>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EC27BA">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EC27BA">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EC27BA">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EC27BA">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EC27BA">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lastRenderedPageBreak/>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EC27BA">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64"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C36B61" w:rsidP="00533C10">
      <w:pPr>
        <w:pStyle w:val="berschrift9"/>
        <w:rPr>
          <w:sz w:val="24"/>
          <w:lang w:val="en-CA" w:eastAsia="de-DE"/>
        </w:rPr>
      </w:pPr>
      <w:hyperlink r:id="rId165"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lastRenderedPageBreak/>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6"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CE36F9"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CE36F9"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lastRenderedPageBreak/>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lastRenderedPageBreak/>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lastRenderedPageBreak/>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lastRenderedPageBreak/>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lastRenderedPageBreak/>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lastRenderedPageBreak/>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lastRenderedPageBreak/>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lastRenderedPageBreak/>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lastRenderedPageBreak/>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C36B61" w:rsidP="00F901E5">
            <w:pPr>
              <w:rPr>
                <w:lang w:eastAsia="de-DE"/>
              </w:rPr>
            </w:pPr>
            <w:hyperlink r:id="rId167"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77777777" w:rsidR="00F901E5" w:rsidRPr="00F901E5" w:rsidRDefault="00C36B61" w:rsidP="00F901E5">
            <w:pPr>
              <w:rPr>
                <w:lang w:eastAsia="de-DE"/>
              </w:rPr>
            </w:pPr>
            <w:hyperlink r:id="rId168" w:history="1">
              <w:r w:rsidR="00F901E5" w:rsidRPr="00F901E5">
                <w:rPr>
                  <w:rStyle w:val="Hyperlink"/>
                  <w:lang w:eastAsia="de-DE"/>
                </w:rPr>
                <w:t>X. Li</w:t>
              </w:r>
            </w:hyperlink>
          </w:p>
        </w:tc>
      </w:tr>
      <w:tr w:rsidR="00F901E5" w:rsidRPr="00192F28"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C36B61" w:rsidP="00F901E5">
            <w:pPr>
              <w:rPr>
                <w:lang w:eastAsia="de-DE"/>
              </w:rPr>
            </w:pPr>
            <w:hyperlink r:id="rId169"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7777777" w:rsidR="00F901E5" w:rsidRPr="00792EDE" w:rsidRDefault="00BB6B23" w:rsidP="00F901E5">
            <w:pPr>
              <w:rPr>
                <w:lang w:val="de-DE" w:eastAsia="de-DE"/>
              </w:rPr>
            </w:pPr>
            <w:r>
              <w:fldChar w:fldCharType="begin"/>
            </w:r>
            <w:r w:rsidRPr="00086C62">
              <w:rPr>
                <w:lang w:val="de-DE"/>
                <w:rPrChange w:id="137" w:author="Jens-Rainer Ohm" w:date="2023-04-24T09:28:00Z">
                  <w:rPr/>
                </w:rPrChange>
              </w:rPr>
              <w:instrText xml:space="preserve"> HYPERLINK "mailto:xuluhang@oppo.com" </w:instrText>
            </w:r>
            <w:r>
              <w:fldChar w:fldCharType="separate"/>
            </w:r>
            <w:r w:rsidR="00F901E5" w:rsidRPr="00792EDE">
              <w:rPr>
                <w:rStyle w:val="Hyperlink"/>
                <w:lang w:val="de-DE" w:eastAsia="de-DE"/>
              </w:rPr>
              <w:t xml:space="preserve">L. </w:t>
            </w:r>
            <w:proofErr w:type="spellStart"/>
            <w:r w:rsidR="00F901E5" w:rsidRPr="00792EDE">
              <w:rPr>
                <w:rStyle w:val="Hyperlink"/>
                <w:lang w:val="de-DE" w:eastAsia="de-DE"/>
              </w:rPr>
              <w:t>Xu</w:t>
            </w:r>
            <w:proofErr w:type="spellEnd"/>
            <w:r>
              <w:rPr>
                <w:rStyle w:val="Hyperlink"/>
                <w:lang w:val="de-DE" w:eastAsia="de-DE"/>
              </w:rPr>
              <w:fldChar w:fldCharType="end"/>
            </w:r>
            <w:r w:rsidR="00F901E5" w:rsidRPr="00792EDE">
              <w:rPr>
                <w:lang w:val="de-DE" w:eastAsia="de-DE"/>
              </w:rPr>
              <w:t>, </w:t>
            </w:r>
            <w:r>
              <w:fldChar w:fldCharType="begin"/>
            </w:r>
            <w:r w:rsidRPr="00086C62">
              <w:rPr>
                <w:lang w:val="de-DE"/>
                <w:rPrChange w:id="138" w:author="Jens-Rainer Ohm" w:date="2023-04-24T09:28:00Z">
                  <w:rPr/>
                </w:rPrChange>
              </w:rPr>
              <w:instrText xml:space="preserve"> HYPERLINK "mailto:v-jonathan.gan@oppo.com" </w:instrText>
            </w:r>
            <w:r>
              <w:fldChar w:fldCharType="separate"/>
            </w:r>
            <w:r w:rsidR="00F901E5" w:rsidRPr="00792EDE">
              <w:rPr>
                <w:rStyle w:val="Hyperlink"/>
                <w:lang w:val="de-DE" w:eastAsia="de-DE"/>
              </w:rPr>
              <w:t>J. Gan</w:t>
            </w:r>
            <w:r>
              <w:rPr>
                <w:rStyle w:val="Hyperlink"/>
                <w:lang w:val="de-DE" w:eastAsia="de-DE"/>
              </w:rPr>
              <w:fldChar w:fldCharType="end"/>
            </w:r>
            <w:r w:rsidR="00F901E5" w:rsidRPr="00792EDE">
              <w:rPr>
                <w:lang w:val="de-DE" w:eastAsia="de-DE"/>
              </w:rPr>
              <w:t>, </w:t>
            </w:r>
            <w:r>
              <w:fldChar w:fldCharType="begin"/>
            </w:r>
            <w:r w:rsidRPr="00086C62">
              <w:rPr>
                <w:lang w:val="de-DE"/>
                <w:rPrChange w:id="139" w:author="Jens-Rainer Ohm" w:date="2023-04-24T09:28:00Z">
                  <w:rPr/>
                </w:rPrChange>
              </w:rPr>
              <w:instrText xml:space="preserve"> HYPERLINK "mailto:yue.yu@oppo.com" </w:instrText>
            </w:r>
            <w:r>
              <w:fldChar w:fldCharType="separate"/>
            </w:r>
            <w:r w:rsidR="00F901E5" w:rsidRPr="00792EDE">
              <w:rPr>
                <w:rStyle w:val="Hyperlink"/>
                <w:lang w:val="de-DE" w:eastAsia="de-DE"/>
              </w:rPr>
              <w:t xml:space="preserve">Y.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086C62">
              <w:rPr>
                <w:lang w:val="de-DE"/>
                <w:rPrChange w:id="140" w:author="Jens-Rainer Ohm" w:date="2023-04-24T09:28:00Z">
                  <w:rPr/>
                </w:rPrChange>
              </w:rPr>
              <w:instrText xml:space="preserve"> HYPERLINK "mailto:v-yuhaoping@oppo.com" </w:instrText>
            </w:r>
            <w:r>
              <w:fldChar w:fldCharType="separate"/>
            </w:r>
            <w:r w:rsidR="00F901E5" w:rsidRPr="00792EDE">
              <w:rPr>
                <w:rStyle w:val="Hyperlink"/>
                <w:lang w:val="de-DE" w:eastAsia="de-DE"/>
              </w:rPr>
              <w:t xml:space="preserve">H.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086C62">
              <w:rPr>
                <w:lang w:val="de-DE"/>
                <w:rPrChange w:id="141" w:author="Jens-Rainer Ohm" w:date="2023-04-24T09:28:00Z">
                  <w:rPr/>
                </w:rPrChange>
              </w:rPr>
              <w:instrText xml:space="preserve"> HYPERLINK "mailto:wangdong7@oppo.com" </w:instrText>
            </w:r>
            <w:r>
              <w:fldChar w:fldCharType="separate"/>
            </w:r>
            <w:r w:rsidR="00F901E5" w:rsidRPr="00792EDE">
              <w:rPr>
                <w:rStyle w:val="Hyperlink"/>
                <w:lang w:val="de-DE" w:eastAsia="de-DE"/>
              </w:rPr>
              <w:t>D. Wang(OPPO)</w:t>
            </w:r>
            <w:r>
              <w:rPr>
                <w:rStyle w:val="Hyperlink"/>
                <w:lang w:val="de-DE" w:eastAsia="de-DE"/>
              </w:rPr>
              <w:fldChar w:fldCharType="end"/>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C36B61" w:rsidP="00F901E5">
            <w:pPr>
              <w:rPr>
                <w:lang w:eastAsia="de-DE"/>
              </w:rPr>
            </w:pPr>
            <w:hyperlink r:id="rId170"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77777777" w:rsidR="00F901E5" w:rsidRPr="00F901E5" w:rsidRDefault="00C36B61" w:rsidP="00F901E5">
            <w:pPr>
              <w:rPr>
                <w:lang w:eastAsia="de-DE"/>
              </w:rPr>
            </w:pPr>
            <w:hyperlink r:id="rId171" w:history="1">
              <w:r w:rsidR="00F901E5" w:rsidRPr="00F901E5">
                <w:rPr>
                  <w:rStyle w:val="Hyperlink"/>
                  <w:lang w:eastAsia="de-DE"/>
                </w:rPr>
                <w:t xml:space="preserve">P. </w:t>
              </w:r>
              <w:proofErr w:type="spellStart"/>
              <w:r w:rsidR="00F901E5" w:rsidRPr="00F901E5">
                <w:rPr>
                  <w:rStyle w:val="Hyperlink"/>
                  <w:lang w:eastAsia="de-DE"/>
                </w:rPr>
                <w:t>Onno</w:t>
              </w:r>
              <w:proofErr w:type="spellEnd"/>
            </w:hyperlink>
            <w:r w:rsidR="00F901E5" w:rsidRPr="00F901E5">
              <w:rPr>
                <w:lang w:eastAsia="de-DE"/>
              </w:rPr>
              <w:t>, </w:t>
            </w:r>
            <w:hyperlink r:id="rId172" w:history="1">
              <w:r w:rsidR="00F901E5" w:rsidRPr="00F901E5">
                <w:rPr>
                  <w:rStyle w:val="Hyperlink"/>
                  <w:lang w:eastAsia="de-DE"/>
                </w:rPr>
                <w:t>G. Laroche (Canon)</w:t>
              </w:r>
            </w:hyperlink>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C36B61" w:rsidP="00F901E5">
            <w:pPr>
              <w:rPr>
                <w:lang w:eastAsia="de-DE"/>
              </w:rPr>
            </w:pPr>
            <w:hyperlink r:id="rId173"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77777777" w:rsidR="00F901E5" w:rsidRPr="00F901E5" w:rsidRDefault="00C36B61" w:rsidP="00F901E5">
            <w:pPr>
              <w:rPr>
                <w:lang w:eastAsia="de-DE"/>
              </w:rPr>
            </w:pPr>
            <w:hyperlink r:id="rId174" w:history="1">
              <w:r w:rsidR="00F901E5" w:rsidRPr="00F901E5">
                <w:rPr>
                  <w:rStyle w:val="Hyperlink"/>
                  <w:lang w:eastAsia="de-DE"/>
                </w:rPr>
                <w:t>X. Li (Google)</w:t>
              </w:r>
            </w:hyperlink>
            <w:r w:rsidR="00F901E5" w:rsidRPr="00F901E5">
              <w:rPr>
                <w:lang w:eastAsia="de-DE"/>
              </w:rPr>
              <w:t>, </w:t>
            </w:r>
            <w:hyperlink r:id="rId175" w:history="1">
              <w:r w:rsidR="00F901E5" w:rsidRPr="00F901E5">
                <w:rPr>
                  <w:rStyle w:val="Hyperlink"/>
                  <w:lang w:eastAsia="de-DE"/>
                </w:rPr>
                <w:t>Z. Deng</w:t>
              </w:r>
            </w:hyperlink>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C36B61" w:rsidP="00F901E5">
            <w:pPr>
              <w:rPr>
                <w:lang w:eastAsia="de-DE"/>
              </w:rPr>
            </w:pPr>
            <w:hyperlink r:id="rId176"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77777777" w:rsidR="00F901E5" w:rsidRPr="00F901E5" w:rsidRDefault="00C36B61" w:rsidP="00F901E5">
            <w:pPr>
              <w:rPr>
                <w:lang w:eastAsia="de-DE"/>
              </w:rPr>
            </w:pPr>
            <w:hyperlink r:id="rId177" w:history="1">
              <w:r w:rsidR="00F901E5" w:rsidRPr="00F901E5">
                <w:rPr>
                  <w:rStyle w:val="Hyperlink"/>
                  <w:lang w:eastAsia="de-DE"/>
                </w:rPr>
                <w:t>Z. Fan</w:t>
              </w:r>
            </w:hyperlink>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hyperlink r:id="rId178" w:history="1">
              <w:r w:rsidR="00F901E5" w:rsidRPr="00F901E5">
                <w:rPr>
                  <w:rStyle w:val="Hyperlink"/>
                  <w:lang w:eastAsia="de-DE"/>
                </w:rPr>
                <w:t xml:space="preserve">T. </w:t>
              </w:r>
              <w:proofErr w:type="spellStart"/>
              <w:r w:rsidR="00F901E5" w:rsidRPr="00F901E5">
                <w:rPr>
                  <w:rStyle w:val="Hyperlink"/>
                  <w:lang w:eastAsia="de-DE"/>
                </w:rPr>
                <w:t>Ikai</w:t>
              </w:r>
              <w:proofErr w:type="spellEnd"/>
              <w:r w:rsidR="00F901E5" w:rsidRPr="00F901E5">
                <w:rPr>
                  <w:rStyle w:val="Hyperlink"/>
                  <w:lang w:eastAsia="de-DE"/>
                </w:rPr>
                <w:t xml:space="preserve"> (Sharp)</w:t>
              </w:r>
            </w:hyperlink>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C36B61" w:rsidP="00533C10">
      <w:pPr>
        <w:pStyle w:val="berschrift9"/>
        <w:rPr>
          <w:sz w:val="24"/>
          <w:lang w:val="en-CA" w:eastAsia="de-DE"/>
        </w:rPr>
      </w:pPr>
      <w:hyperlink r:id="rId179"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80" w:history="1">
        <w:r w:rsidRPr="001B61AB">
          <w:rPr>
            <w:rStyle w:val="Hyperlink"/>
            <w:lang w:eastAsia="de-DE"/>
          </w:rPr>
          <w:t>ftp://hevc@mpeg.tnt.uni-hannover.de</w:t>
        </w:r>
      </w:hyperlink>
      <w:r w:rsidRPr="001B61AB">
        <w:rPr>
          <w:lang w:eastAsia="de-DE"/>
        </w:rPr>
        <w:t xml:space="preserve">. The annotations are available at </w:t>
      </w:r>
      <w:hyperlink r:id="rId181"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142"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142"/>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lastRenderedPageBreak/>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82"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143"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143"/>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83"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84"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85"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86"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87"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lastRenderedPageBreak/>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88"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89"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90"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91"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96DAC541-7B7A-43D3-8B79-37D633B846F1}">
                          <asvg:svgBlip xmlns:asvg="http://schemas.microsoft.com/office/drawing/2016/SVG/main" r:embed="rId193"/>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144"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144"/>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145"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145"/>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lastRenderedPageBreak/>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146"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146"/>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147"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147"/>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6828790"/>
                    </a:xfrm>
                    <a:prstGeom prst="rect">
                      <a:avLst/>
                    </a:prstGeom>
                  </pic:spPr>
                </pic:pic>
              </a:graphicData>
            </a:graphic>
          </wp:inline>
        </w:drawing>
      </w:r>
      <w:bookmarkStart w:id="148"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148"/>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95"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96"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C36B61" w:rsidP="001B61AB">
            <w:pPr>
              <w:rPr>
                <w:lang w:eastAsia="de-DE"/>
              </w:rPr>
            </w:pPr>
            <w:hyperlink r:id="rId197"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77777777" w:rsidR="001B61AB" w:rsidRPr="001B61AB" w:rsidRDefault="00C36B61" w:rsidP="001B61AB">
            <w:pPr>
              <w:rPr>
                <w:lang w:eastAsia="de-DE"/>
              </w:rPr>
            </w:pPr>
            <w:hyperlink r:id="rId198" w:history="1">
              <w:r w:rsidR="001B61AB" w:rsidRPr="001B61AB">
                <w:rPr>
                  <w:rStyle w:val="Hyperlink"/>
                  <w:lang w:eastAsia="de-DE"/>
                </w:rPr>
                <w:t>J. Chen (Alibaba)</w:t>
              </w:r>
            </w:hyperlink>
            <w:r w:rsidR="001B61AB" w:rsidRPr="001B61AB">
              <w:rPr>
                <w:lang w:eastAsia="de-DE"/>
              </w:rPr>
              <w:t>, </w:t>
            </w:r>
            <w:hyperlink r:id="rId199" w:history="1">
              <w:r w:rsidR="001B61AB" w:rsidRPr="001B61AB">
                <w:rPr>
                  <w:rStyle w:val="Hyperlink"/>
                  <w:lang w:eastAsia="de-DE"/>
                </w:rPr>
                <w:t>C. Hollmann (Ericsson)</w:t>
              </w:r>
            </w:hyperlink>
            <w:r w:rsidR="001B61AB" w:rsidRPr="001B61AB">
              <w:rPr>
                <w:lang w:eastAsia="de-DE"/>
              </w:rPr>
              <w:t>, </w:t>
            </w:r>
            <w:hyperlink r:id="rId200" w:history="1">
              <w:r w:rsidR="001B61AB" w:rsidRPr="001B61AB">
                <w:rPr>
                  <w:rStyle w:val="Hyperlink"/>
                  <w:lang w:eastAsia="de-DE"/>
                </w:rPr>
                <w:t>S. Liu (Tencent)</w:t>
              </w:r>
            </w:hyperlink>
          </w:p>
        </w:tc>
      </w:tr>
      <w:tr w:rsidR="001B61AB" w:rsidRPr="001B61AB" w14:paraId="14215779" w14:textId="77777777" w:rsidTr="001A1233">
        <w:trPr>
          <w:trHeight w:val="420"/>
        </w:trPr>
        <w:tc>
          <w:tcPr>
            <w:tcW w:w="575" w:type="pct"/>
            <w:noWrap/>
            <w:vAlign w:val="center"/>
          </w:tcPr>
          <w:p w14:paraId="182227F8" w14:textId="77777777" w:rsidR="001B61AB" w:rsidRPr="001B61AB" w:rsidRDefault="00C36B61" w:rsidP="001B61AB">
            <w:pPr>
              <w:rPr>
                <w:lang w:eastAsia="de-DE"/>
              </w:rPr>
            </w:pPr>
            <w:hyperlink r:id="rId201"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77777777" w:rsidR="001B61AB" w:rsidRPr="001B61AB" w:rsidRDefault="00C36B61" w:rsidP="001B61AB">
            <w:pPr>
              <w:rPr>
                <w:lang w:eastAsia="de-DE"/>
              </w:rPr>
            </w:pPr>
            <w:hyperlink r:id="rId202" w:history="1">
              <w:r w:rsidR="001B61AB" w:rsidRPr="001B61AB">
                <w:rPr>
                  <w:rStyle w:val="Hyperlink"/>
                  <w:lang w:eastAsia="de-DE"/>
                </w:rPr>
                <w:t>C. Hollmann (Ericsson)</w:t>
              </w:r>
            </w:hyperlink>
          </w:p>
        </w:tc>
      </w:tr>
      <w:tr w:rsidR="001B61AB" w:rsidRPr="001B61AB" w14:paraId="7C493054" w14:textId="77777777" w:rsidTr="001A1233">
        <w:trPr>
          <w:trHeight w:val="420"/>
        </w:trPr>
        <w:tc>
          <w:tcPr>
            <w:tcW w:w="575" w:type="pct"/>
            <w:noWrap/>
            <w:vAlign w:val="center"/>
          </w:tcPr>
          <w:p w14:paraId="5E257A3F" w14:textId="77777777" w:rsidR="001B61AB" w:rsidRPr="001B61AB" w:rsidRDefault="00C36B61" w:rsidP="001B61AB">
            <w:pPr>
              <w:rPr>
                <w:lang w:eastAsia="de-DE"/>
              </w:rPr>
            </w:pPr>
            <w:hyperlink r:id="rId203"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77777777" w:rsidR="001B61AB" w:rsidRPr="001B61AB" w:rsidRDefault="00C36B61" w:rsidP="001B61AB">
            <w:pPr>
              <w:rPr>
                <w:lang w:eastAsia="de-DE"/>
              </w:rPr>
            </w:pPr>
            <w:hyperlink r:id="rId204" w:history="1">
              <w:r w:rsidR="001B61AB" w:rsidRPr="001B61AB">
                <w:rPr>
                  <w:rStyle w:val="Hyperlink"/>
                  <w:lang w:eastAsia="de-DE"/>
                </w:rPr>
                <w:t>B. Li</w:t>
              </w:r>
            </w:hyperlink>
            <w:r w:rsidR="001B61AB" w:rsidRPr="001B61AB">
              <w:rPr>
                <w:lang w:eastAsia="de-DE"/>
              </w:rPr>
              <w:t>, </w:t>
            </w:r>
            <w:hyperlink r:id="rId205" w:history="1">
              <w:r w:rsidR="001B61AB" w:rsidRPr="001B61AB">
                <w:rPr>
                  <w:rStyle w:val="Hyperlink"/>
                  <w:lang w:eastAsia="de-DE"/>
                </w:rPr>
                <w:t>S. Wang</w:t>
              </w:r>
            </w:hyperlink>
            <w:r w:rsidR="001B61AB" w:rsidRPr="001B61AB">
              <w:rPr>
                <w:lang w:eastAsia="de-DE"/>
              </w:rPr>
              <w:t>, </w:t>
            </w:r>
            <w:hyperlink r:id="rId206" w:history="1">
              <w:r w:rsidR="001B61AB" w:rsidRPr="001B61AB">
                <w:rPr>
                  <w:rStyle w:val="Hyperlink"/>
                  <w:lang w:eastAsia="de-DE"/>
                </w:rPr>
                <w:t>J. Chen</w:t>
              </w:r>
            </w:hyperlink>
            <w:r w:rsidR="001B61AB" w:rsidRPr="001B61AB">
              <w:rPr>
                <w:lang w:eastAsia="de-DE"/>
              </w:rPr>
              <w:t>, </w:t>
            </w:r>
            <w:hyperlink r:id="rId207" w:history="1">
              <w:r w:rsidR="001B61AB" w:rsidRPr="001B61AB">
                <w:rPr>
                  <w:rStyle w:val="Hyperlink"/>
                  <w:lang w:eastAsia="de-DE"/>
                </w:rPr>
                <w:t>Y. Ye (Alibaba)</w:t>
              </w:r>
            </w:hyperlink>
            <w:r w:rsidR="001B61AB" w:rsidRPr="001B61AB">
              <w:rPr>
                <w:lang w:eastAsia="de-DE"/>
              </w:rPr>
              <w:t>, </w:t>
            </w:r>
            <w:hyperlink r:id="rId208" w:history="1">
              <w:r w:rsidR="001B61AB" w:rsidRPr="001B61AB">
                <w:rPr>
                  <w:rStyle w:val="Hyperlink"/>
                  <w:lang w:eastAsia="de-DE"/>
                </w:rPr>
                <w:t>S. Wang (</w:t>
              </w:r>
              <w:proofErr w:type="spellStart"/>
              <w:r w:rsidR="001B61AB" w:rsidRPr="001B61AB">
                <w:rPr>
                  <w:rStyle w:val="Hyperlink"/>
                  <w:lang w:eastAsia="de-DE"/>
                </w:rPr>
                <w:t>CityU</w:t>
              </w:r>
              <w:proofErr w:type="spellEnd"/>
              <w:r w:rsidR="001B61AB" w:rsidRPr="001B61AB">
                <w:rPr>
                  <w:rStyle w:val="Hyperlink"/>
                  <w:lang w:eastAsia="de-DE"/>
                </w:rPr>
                <w:t>)</w:t>
              </w:r>
            </w:hyperlink>
          </w:p>
        </w:tc>
      </w:tr>
      <w:tr w:rsidR="001B61AB" w:rsidRPr="001B61AB" w14:paraId="64C6F838" w14:textId="77777777" w:rsidTr="001A1233">
        <w:trPr>
          <w:trHeight w:val="420"/>
        </w:trPr>
        <w:tc>
          <w:tcPr>
            <w:tcW w:w="575" w:type="pct"/>
            <w:noWrap/>
            <w:vAlign w:val="center"/>
          </w:tcPr>
          <w:p w14:paraId="1ECFF7A9" w14:textId="77777777" w:rsidR="001B61AB" w:rsidRPr="001B61AB" w:rsidRDefault="00C36B61" w:rsidP="001B61AB">
            <w:pPr>
              <w:rPr>
                <w:lang w:eastAsia="de-DE"/>
              </w:rPr>
            </w:pPr>
            <w:hyperlink r:id="rId209"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77777777" w:rsidR="001B61AB" w:rsidRPr="001B61AB" w:rsidRDefault="00C36B61" w:rsidP="001B61AB">
            <w:pPr>
              <w:rPr>
                <w:lang w:eastAsia="de-DE"/>
              </w:rPr>
            </w:pPr>
            <w:hyperlink r:id="rId210" w:history="1">
              <w:r w:rsidR="001B61AB" w:rsidRPr="001B61AB">
                <w:rPr>
                  <w:rStyle w:val="Hyperlink"/>
                  <w:lang w:eastAsia="de-DE"/>
                </w:rPr>
                <w:t xml:space="preserve">M. M. </w:t>
              </w:r>
              <w:proofErr w:type="spellStart"/>
              <w:r w:rsidR="001B61AB" w:rsidRPr="001B61AB">
                <w:rPr>
                  <w:rStyle w:val="Hyperlink"/>
                  <w:lang w:eastAsia="de-DE"/>
                </w:rPr>
                <w:t>Hannuksela</w:t>
              </w:r>
              <w:proofErr w:type="spellEnd"/>
            </w:hyperlink>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192F28" w14:paraId="6DEE3D43" w14:textId="77777777" w:rsidTr="001A1233">
        <w:trPr>
          <w:trHeight w:val="420"/>
        </w:trPr>
        <w:tc>
          <w:tcPr>
            <w:tcW w:w="575" w:type="pct"/>
            <w:noWrap/>
            <w:vAlign w:val="center"/>
          </w:tcPr>
          <w:p w14:paraId="402D5A27" w14:textId="77777777" w:rsidR="001B61AB" w:rsidRPr="001B61AB" w:rsidRDefault="00C36B61" w:rsidP="001B61AB">
            <w:pPr>
              <w:rPr>
                <w:lang w:eastAsia="de-DE"/>
              </w:rPr>
            </w:pPr>
            <w:hyperlink r:id="rId211"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77777777" w:rsidR="001B61AB" w:rsidRPr="00792EDE" w:rsidRDefault="00BB6B23" w:rsidP="001B61AB">
            <w:pPr>
              <w:rPr>
                <w:lang w:val="de-DE" w:eastAsia="de-DE"/>
              </w:rPr>
            </w:pPr>
            <w:r>
              <w:fldChar w:fldCharType="begin"/>
            </w:r>
            <w:r w:rsidRPr="00086C62">
              <w:rPr>
                <w:lang w:val="de-DE"/>
                <w:rPrChange w:id="149" w:author="Jens-Rainer Ohm" w:date="2023-04-24T09:28: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fldChar w:fldCharType="begin"/>
            </w:r>
            <w:r w:rsidRPr="00086C62">
              <w:rPr>
                <w:lang w:val="de-DE"/>
                <w:rPrChange w:id="150" w:author="Jens-Rainer Ohm" w:date="2023-04-24T09:28:00Z">
                  <w:rPr/>
                </w:rPrChange>
              </w:rPr>
              <w:instrText xml:space="preserve"> HYPERLINK "mailto:zhaowang@pku.edu.cn" </w:instrText>
            </w:r>
            <w:r>
              <w:fldChar w:fldCharType="separate"/>
            </w:r>
            <w:r w:rsidR="001B61AB" w:rsidRPr="00792EDE">
              <w:rPr>
                <w:rStyle w:val="Hyperlink"/>
                <w:lang w:val="de-DE" w:eastAsia="de-DE"/>
              </w:rPr>
              <w:t>Z. Wang</w:t>
            </w:r>
            <w:r>
              <w:rPr>
                <w:rStyle w:val="Hyperlink"/>
                <w:lang w:val="de-DE" w:eastAsia="de-DE"/>
              </w:rPr>
              <w:fldChar w:fldCharType="end"/>
            </w:r>
            <w:r w:rsidR="001B61AB" w:rsidRPr="00792EDE">
              <w:rPr>
                <w:lang w:val="de-DE" w:eastAsia="de-DE"/>
              </w:rPr>
              <w:t>, </w:t>
            </w:r>
            <w:r>
              <w:fldChar w:fldCharType="begin"/>
            </w:r>
            <w:r w:rsidRPr="00086C62">
              <w:rPr>
                <w:lang w:val="de-DE"/>
                <w:rPrChange w:id="151" w:author="Jens-Rainer Ohm" w:date="2023-04-24T09:28:00Z">
                  <w:rPr/>
                </w:rPrChange>
              </w:rPr>
              <w:instrText xml:space="preserve"> HYPERLINK "mailto:cmjia@pku.edu.cn" </w:instrText>
            </w:r>
            <w:r>
              <w:fldChar w:fldCharType="separate"/>
            </w:r>
            <w:r w:rsidR="001B61AB" w:rsidRPr="00792EDE">
              <w:rPr>
                <w:rStyle w:val="Hyperlink"/>
                <w:lang w:val="de-DE" w:eastAsia="de-DE"/>
              </w:rPr>
              <w:t>C. Jia</w:t>
            </w:r>
            <w:r>
              <w:rPr>
                <w:rStyle w:val="Hyperlink"/>
                <w:lang w:val="de-DE" w:eastAsia="de-DE"/>
              </w:rPr>
              <w:fldChar w:fldCharType="end"/>
            </w:r>
            <w:r w:rsidR="001B61AB" w:rsidRPr="00792EDE">
              <w:rPr>
                <w:lang w:val="de-DE" w:eastAsia="de-DE"/>
              </w:rPr>
              <w:t>, </w:t>
            </w:r>
            <w:r>
              <w:fldChar w:fldCharType="begin"/>
            </w:r>
            <w:r w:rsidRPr="00086C62">
              <w:rPr>
                <w:lang w:val="de-DE"/>
                <w:rPrChange w:id="152" w:author="Jens-Rainer Ohm" w:date="2023-04-24T09:28:00Z">
                  <w:rPr/>
                </w:rPrChange>
              </w:rPr>
              <w:instrText xml:space="preserve"> HYPERLINK "mailto:sswang@pku.edu.cn" </w:instrText>
            </w:r>
            <w:r>
              <w:fldChar w:fldCharType="separate"/>
            </w:r>
            <w:r w:rsidR="001B61AB" w:rsidRPr="00792EDE">
              <w:rPr>
                <w:rStyle w:val="Hyperlink"/>
                <w:lang w:val="de-DE" w:eastAsia="de-DE"/>
              </w:rPr>
              <w:t>S. Wang</w:t>
            </w:r>
            <w:r>
              <w:rPr>
                <w:rStyle w:val="Hyperlink"/>
                <w:lang w:val="de-DE" w:eastAsia="de-DE"/>
              </w:rPr>
              <w:fldChar w:fldCharType="end"/>
            </w:r>
            <w:r w:rsidR="001B61AB" w:rsidRPr="00792EDE">
              <w:rPr>
                <w:lang w:val="de-DE" w:eastAsia="de-DE"/>
              </w:rPr>
              <w:t>, </w:t>
            </w:r>
            <w:r>
              <w:fldChar w:fldCharType="begin"/>
            </w:r>
            <w:r w:rsidRPr="00086C62">
              <w:rPr>
                <w:lang w:val="de-DE"/>
                <w:rPrChange w:id="153" w:author="Jens-Rainer Ohm" w:date="2023-04-24T09:28:00Z">
                  <w:rPr/>
                </w:rPrChange>
              </w:rPr>
              <w:instrText xml:space="preserve"> HYPERLINK "mailto:swma@pku.edu.cn" </w:instrText>
            </w:r>
            <w:r>
              <w:fldChar w:fldCharType="separate"/>
            </w:r>
            <w:r w:rsidR="001B61AB" w:rsidRPr="00792EDE">
              <w:rPr>
                <w:rStyle w:val="Hyperlink"/>
                <w:lang w:val="de-DE" w:eastAsia="de-DE"/>
              </w:rPr>
              <w:t>S. Ma</w:t>
            </w:r>
            <w:r>
              <w:rPr>
                <w:rStyle w:val="Hyperlink"/>
                <w:lang w:val="de-DE" w:eastAsia="de-DE"/>
              </w:rPr>
              <w:fldChar w:fldCharType="end"/>
            </w:r>
          </w:p>
        </w:tc>
      </w:tr>
      <w:tr w:rsidR="001B61AB" w:rsidRPr="00192F28" w14:paraId="43FF8D30" w14:textId="77777777" w:rsidTr="001A1233">
        <w:trPr>
          <w:trHeight w:val="420"/>
        </w:trPr>
        <w:tc>
          <w:tcPr>
            <w:tcW w:w="575" w:type="pct"/>
            <w:noWrap/>
            <w:vAlign w:val="center"/>
          </w:tcPr>
          <w:p w14:paraId="67B12AA0" w14:textId="77777777" w:rsidR="001B61AB" w:rsidRPr="001B61AB" w:rsidRDefault="00C36B61" w:rsidP="001B61AB">
            <w:pPr>
              <w:rPr>
                <w:lang w:eastAsia="de-DE"/>
              </w:rPr>
            </w:pPr>
            <w:hyperlink r:id="rId212"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77777777" w:rsidR="001B61AB" w:rsidRPr="00792EDE" w:rsidRDefault="00BB6B23" w:rsidP="001B61AB">
            <w:pPr>
              <w:rPr>
                <w:lang w:val="de-DE" w:eastAsia="de-DE"/>
              </w:rPr>
            </w:pPr>
            <w:r>
              <w:fldChar w:fldCharType="begin"/>
            </w:r>
            <w:r w:rsidRPr="00086C62">
              <w:rPr>
                <w:lang w:val="de-DE"/>
                <w:rPrChange w:id="154" w:author="Jens-Rainer Ohm" w:date="2023-04-24T09:28: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086C62">
              <w:rPr>
                <w:lang w:val="de-DE"/>
                <w:rPrChange w:id="155" w:author="Jens-Rainer Ohm" w:date="2023-04-24T09:28: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086C62">
              <w:rPr>
                <w:lang w:val="de-DE"/>
                <w:rPrChange w:id="156" w:author="Jens-Rainer Ohm" w:date="2023-04-24T09:28: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192F28" w14:paraId="31E43B2A" w14:textId="77777777" w:rsidTr="001A1233">
        <w:trPr>
          <w:trHeight w:val="420"/>
        </w:trPr>
        <w:tc>
          <w:tcPr>
            <w:tcW w:w="575" w:type="pct"/>
            <w:noWrap/>
            <w:vAlign w:val="center"/>
          </w:tcPr>
          <w:p w14:paraId="3DD83358" w14:textId="77777777" w:rsidR="001B61AB" w:rsidRPr="001B61AB" w:rsidRDefault="00C36B61" w:rsidP="001B61AB">
            <w:pPr>
              <w:rPr>
                <w:lang w:eastAsia="de-DE"/>
              </w:rPr>
            </w:pPr>
            <w:hyperlink r:id="rId213"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77777777" w:rsidR="001B61AB" w:rsidRPr="00792EDE" w:rsidRDefault="00BB6B23" w:rsidP="001B61AB">
            <w:pPr>
              <w:rPr>
                <w:lang w:val="de-DE" w:eastAsia="de-DE"/>
              </w:rPr>
            </w:pPr>
            <w:r>
              <w:fldChar w:fldCharType="begin"/>
            </w:r>
            <w:r w:rsidRPr="00086C62">
              <w:rPr>
                <w:lang w:val="de-DE"/>
                <w:rPrChange w:id="157" w:author="Jens-Rainer Ohm" w:date="2023-04-24T09:28: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086C62">
              <w:rPr>
                <w:lang w:val="de-DE"/>
                <w:rPrChange w:id="158" w:author="Jens-Rainer Ohm" w:date="2023-04-24T09:28: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086C62">
              <w:rPr>
                <w:lang w:val="de-DE"/>
                <w:rPrChange w:id="159" w:author="Jens-Rainer Ohm" w:date="2023-04-24T09:28: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C36B61" w:rsidP="001B61AB">
            <w:pPr>
              <w:rPr>
                <w:lang w:eastAsia="de-DE"/>
              </w:rPr>
            </w:pPr>
            <w:hyperlink r:id="rId214"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77777777" w:rsidR="001B61AB" w:rsidRPr="001B61AB" w:rsidRDefault="00C36B61" w:rsidP="001B61AB">
            <w:pPr>
              <w:rPr>
                <w:lang w:eastAsia="de-DE"/>
              </w:rPr>
            </w:pPr>
            <w:hyperlink r:id="rId215" w:history="1">
              <w:r w:rsidR="001B61AB" w:rsidRPr="001B61AB">
                <w:rPr>
                  <w:rStyle w:val="Hyperlink"/>
                  <w:lang w:eastAsia="de-DE"/>
                </w:rPr>
                <w:t>C. Kim</w:t>
              </w:r>
            </w:hyperlink>
            <w:r w:rsidR="001B61AB" w:rsidRPr="001B61AB">
              <w:rPr>
                <w:lang w:eastAsia="de-DE"/>
              </w:rPr>
              <w:t>, </w:t>
            </w:r>
            <w:hyperlink r:id="rId216" w:history="1">
              <w:r w:rsidR="001B61AB" w:rsidRPr="001B61AB">
                <w:rPr>
                  <w:rStyle w:val="Hyperlink"/>
                  <w:lang w:eastAsia="de-DE"/>
                </w:rPr>
                <w:t>Hendry</w:t>
              </w:r>
            </w:hyperlink>
            <w:r w:rsidR="001B61AB" w:rsidRPr="001B61AB">
              <w:rPr>
                <w:lang w:eastAsia="de-DE"/>
              </w:rPr>
              <w:t>, </w:t>
            </w:r>
            <w:hyperlink r:id="rId217" w:history="1">
              <w:r w:rsidR="001B61AB" w:rsidRPr="001B61AB">
                <w:rPr>
                  <w:rStyle w:val="Hyperlink"/>
                  <w:lang w:eastAsia="de-DE"/>
                </w:rPr>
                <w:t xml:space="preserve">D. </w:t>
              </w:r>
              <w:proofErr w:type="spellStart"/>
              <w:r w:rsidR="001B61AB" w:rsidRPr="001B61AB">
                <w:rPr>
                  <w:rStyle w:val="Hyperlink"/>
                  <w:lang w:eastAsia="de-DE"/>
                </w:rPr>
                <w:t>Gwak</w:t>
              </w:r>
              <w:proofErr w:type="spellEnd"/>
            </w:hyperlink>
            <w:r w:rsidR="001B61AB" w:rsidRPr="001B61AB">
              <w:rPr>
                <w:lang w:eastAsia="de-DE"/>
              </w:rPr>
              <w:t>, </w:t>
            </w:r>
            <w:hyperlink r:id="rId218" w:history="1">
              <w:r w:rsidR="001B61AB" w:rsidRPr="001B61AB">
                <w:rPr>
                  <w:rStyle w:val="Hyperlink"/>
                  <w:lang w:eastAsia="de-DE"/>
                </w:rPr>
                <w:t xml:space="preserve">J. </w:t>
              </w:r>
              <w:proofErr w:type="gramStart"/>
              <w:r w:rsidR="001B61AB" w:rsidRPr="001B61AB">
                <w:rPr>
                  <w:rStyle w:val="Hyperlink"/>
                  <w:lang w:eastAsia="de-DE"/>
                </w:rPr>
                <w:t>Lim(</w:t>
              </w:r>
              <w:proofErr w:type="gramEnd"/>
              <w:r w:rsidR="001B61AB" w:rsidRPr="001B61AB">
                <w:rPr>
                  <w:rStyle w:val="Hyperlink"/>
                  <w:lang w:eastAsia="de-DE"/>
                </w:rPr>
                <w:t>LGE)</w:t>
              </w:r>
            </w:hyperlink>
          </w:p>
        </w:tc>
      </w:tr>
      <w:tr w:rsidR="001B61AB" w:rsidRPr="00192F28" w14:paraId="46EE1448" w14:textId="77777777" w:rsidTr="001A1233">
        <w:trPr>
          <w:trHeight w:val="420"/>
        </w:trPr>
        <w:tc>
          <w:tcPr>
            <w:tcW w:w="575" w:type="pct"/>
            <w:noWrap/>
            <w:vAlign w:val="center"/>
          </w:tcPr>
          <w:p w14:paraId="20589EA4" w14:textId="77777777" w:rsidR="001B61AB" w:rsidRPr="001B61AB" w:rsidRDefault="00C36B61" w:rsidP="001B61AB">
            <w:pPr>
              <w:rPr>
                <w:lang w:eastAsia="de-DE"/>
              </w:rPr>
            </w:pPr>
            <w:hyperlink r:id="rId219"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77777777" w:rsidR="001B61AB" w:rsidRPr="00792EDE" w:rsidRDefault="00BB6B23" w:rsidP="001B61AB">
            <w:pPr>
              <w:rPr>
                <w:lang w:val="de-DE" w:eastAsia="de-DE"/>
              </w:rPr>
            </w:pPr>
            <w:r>
              <w:fldChar w:fldCharType="begin"/>
            </w:r>
            <w:r w:rsidRPr="00086C62">
              <w:rPr>
                <w:lang w:val="de-DE"/>
                <w:rPrChange w:id="160" w:author="Jens-Rainer Ohm" w:date="2023-04-24T09:28:00Z">
                  <w:rPr/>
                </w:rPrChange>
              </w:rPr>
              <w:instrText xml:space="preserve"> HYPERLINK "mailto:chulkeun.kim@lge.com" </w:instrText>
            </w:r>
            <w:r>
              <w:fldChar w:fldCharType="separate"/>
            </w:r>
            <w:r w:rsidR="001B61AB" w:rsidRPr="00792EDE">
              <w:rPr>
                <w:rStyle w:val="Hyperlink"/>
                <w:lang w:val="de-DE" w:eastAsia="de-DE"/>
              </w:rPr>
              <w:t>C. Kim</w:t>
            </w:r>
            <w:r>
              <w:rPr>
                <w:rStyle w:val="Hyperlink"/>
                <w:lang w:val="de-DE" w:eastAsia="de-DE"/>
              </w:rPr>
              <w:fldChar w:fldCharType="end"/>
            </w:r>
            <w:r w:rsidR="001B61AB" w:rsidRPr="00792EDE">
              <w:rPr>
                <w:lang w:val="de-DE" w:eastAsia="de-DE"/>
              </w:rPr>
              <w:t>, </w:t>
            </w:r>
            <w:r>
              <w:fldChar w:fldCharType="begin"/>
            </w:r>
            <w:r w:rsidRPr="00086C62">
              <w:rPr>
                <w:lang w:val="de-DE"/>
                <w:rPrChange w:id="161" w:author="Jens-Rainer Ohm" w:date="2023-04-24T09:28:00Z">
                  <w:rPr/>
                </w:rPrChange>
              </w:rPr>
              <w:instrText xml:space="preserve"> HYPERLINK "mailto:dongyu.gwak@lge.com" </w:instrText>
            </w:r>
            <w:r>
              <w:fldChar w:fldCharType="separate"/>
            </w:r>
            <w:r w:rsidR="001B61AB" w:rsidRPr="00792EDE">
              <w:rPr>
                <w:rStyle w:val="Hyperlink"/>
                <w:lang w:val="de-DE" w:eastAsia="de-DE"/>
              </w:rPr>
              <w:t xml:space="preserve">D. </w:t>
            </w:r>
            <w:proofErr w:type="spellStart"/>
            <w:r w:rsidR="001B61AB" w:rsidRPr="00792EDE">
              <w:rPr>
                <w:rStyle w:val="Hyperlink"/>
                <w:lang w:val="de-DE" w:eastAsia="de-DE"/>
              </w:rPr>
              <w:t>Gwak</w:t>
            </w:r>
            <w:proofErr w:type="spellEnd"/>
            <w:r>
              <w:rPr>
                <w:rStyle w:val="Hyperlink"/>
                <w:lang w:val="de-DE" w:eastAsia="de-DE"/>
              </w:rPr>
              <w:fldChar w:fldCharType="end"/>
            </w:r>
            <w:r w:rsidR="001B61AB" w:rsidRPr="00792EDE">
              <w:rPr>
                <w:lang w:val="de-DE" w:eastAsia="de-DE"/>
              </w:rPr>
              <w:t>, </w:t>
            </w:r>
            <w:r>
              <w:fldChar w:fldCharType="begin"/>
            </w:r>
            <w:r w:rsidRPr="00086C62">
              <w:rPr>
                <w:lang w:val="de-DE"/>
                <w:rPrChange w:id="162" w:author="Jens-Rainer Ohm" w:date="2023-04-24T09:28:00Z">
                  <w:rPr/>
                </w:rPrChange>
              </w:rPr>
              <w:instrText xml:space="preserve"> HYPERLINK "mailto:jaehyun.lim@lge.com" </w:instrText>
            </w:r>
            <w:r>
              <w:fldChar w:fldCharType="separate"/>
            </w:r>
            <w:r w:rsidR="001B61AB" w:rsidRPr="00792EDE">
              <w:rPr>
                <w:rStyle w:val="Hyperlink"/>
                <w:lang w:val="de-DE" w:eastAsia="de-DE"/>
              </w:rPr>
              <w:t>J. Lim (LGE)</w:t>
            </w:r>
            <w:r>
              <w:rPr>
                <w:rStyle w:val="Hyperlink"/>
                <w:lang w:val="de-DE" w:eastAsia="de-DE"/>
              </w:rPr>
              <w:fldChar w:fldCharType="end"/>
            </w:r>
          </w:p>
        </w:tc>
      </w:tr>
      <w:tr w:rsidR="001B61AB" w:rsidRPr="00192F28" w14:paraId="5ECB171E" w14:textId="77777777" w:rsidTr="001A1233">
        <w:trPr>
          <w:trHeight w:val="420"/>
        </w:trPr>
        <w:tc>
          <w:tcPr>
            <w:tcW w:w="575" w:type="pct"/>
            <w:noWrap/>
            <w:vAlign w:val="center"/>
          </w:tcPr>
          <w:p w14:paraId="368CE659" w14:textId="77777777" w:rsidR="001B61AB" w:rsidRPr="001B61AB" w:rsidRDefault="00C36B61" w:rsidP="001B61AB">
            <w:pPr>
              <w:rPr>
                <w:lang w:eastAsia="de-DE"/>
              </w:rPr>
            </w:pPr>
            <w:hyperlink r:id="rId220"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77777777" w:rsidR="001B61AB" w:rsidRPr="00792EDE" w:rsidRDefault="00BB6B23" w:rsidP="001B61AB">
            <w:pPr>
              <w:rPr>
                <w:lang w:val="de-DE" w:eastAsia="de-DE"/>
              </w:rPr>
            </w:pPr>
            <w:r>
              <w:fldChar w:fldCharType="begin"/>
            </w:r>
            <w:r w:rsidRPr="00086C62">
              <w:rPr>
                <w:lang w:val="de-DE"/>
                <w:rPrChange w:id="163" w:author="Jens-Rainer Ohm" w:date="2023-04-24T09:28: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086C62">
              <w:rPr>
                <w:lang w:val="de-DE"/>
                <w:rPrChange w:id="164" w:author="Jens-Rainer Ohm" w:date="2023-04-24T09:28: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086C62">
              <w:rPr>
                <w:lang w:val="de-DE"/>
                <w:rPrChange w:id="165" w:author="Jens-Rainer Ohm" w:date="2023-04-24T09:28: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086C62">
              <w:rPr>
                <w:lang w:val="de-DE"/>
                <w:rPrChange w:id="166" w:author="Jens-Rainer Ohm" w:date="2023-04-24T09:28: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192F28" w14:paraId="323E0A04" w14:textId="77777777" w:rsidTr="001A1233">
        <w:trPr>
          <w:trHeight w:val="63"/>
        </w:trPr>
        <w:tc>
          <w:tcPr>
            <w:tcW w:w="575" w:type="pct"/>
            <w:noWrap/>
            <w:vAlign w:val="center"/>
          </w:tcPr>
          <w:p w14:paraId="3042CCC4" w14:textId="77777777" w:rsidR="001B61AB" w:rsidRPr="001B61AB" w:rsidRDefault="00C36B61" w:rsidP="001B61AB">
            <w:pPr>
              <w:rPr>
                <w:lang w:eastAsia="de-DE"/>
              </w:rPr>
            </w:pPr>
            <w:hyperlink r:id="rId221"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77777777" w:rsidR="001B61AB" w:rsidRPr="00792EDE" w:rsidRDefault="00BB6B23" w:rsidP="001B61AB">
            <w:pPr>
              <w:rPr>
                <w:lang w:val="de-DE" w:eastAsia="de-DE"/>
              </w:rPr>
            </w:pPr>
            <w:r>
              <w:fldChar w:fldCharType="begin"/>
            </w:r>
            <w:r w:rsidRPr="00086C62">
              <w:rPr>
                <w:lang w:val="de-DE"/>
                <w:rPrChange w:id="167" w:author="Jens-Rainer Ohm" w:date="2023-04-24T09:28: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086C62">
              <w:rPr>
                <w:lang w:val="de-DE"/>
                <w:rPrChange w:id="168" w:author="Jens-Rainer Ohm" w:date="2023-04-24T09:28: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086C62">
              <w:rPr>
                <w:lang w:val="de-DE"/>
                <w:rPrChange w:id="169" w:author="Jens-Rainer Ohm" w:date="2023-04-24T09:28: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086C62">
              <w:rPr>
                <w:lang w:val="de-DE"/>
                <w:rPrChange w:id="170" w:author="Jens-Rainer Ohm" w:date="2023-04-24T09:28: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192F28" w14:paraId="3E0C16D3" w14:textId="77777777" w:rsidTr="001A1233">
        <w:trPr>
          <w:trHeight w:val="420"/>
        </w:trPr>
        <w:tc>
          <w:tcPr>
            <w:tcW w:w="575" w:type="pct"/>
            <w:noWrap/>
            <w:vAlign w:val="center"/>
          </w:tcPr>
          <w:p w14:paraId="26A3D94B" w14:textId="77777777" w:rsidR="001B61AB" w:rsidRPr="001B61AB" w:rsidRDefault="00C36B61" w:rsidP="001B61AB">
            <w:pPr>
              <w:rPr>
                <w:lang w:eastAsia="de-DE"/>
              </w:rPr>
            </w:pPr>
            <w:hyperlink r:id="rId222"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77777777" w:rsidR="001B61AB" w:rsidRPr="001B61AB" w:rsidRDefault="00BB6B23" w:rsidP="001B61AB">
            <w:pPr>
              <w:rPr>
                <w:lang w:val="de-DE" w:eastAsia="de-DE"/>
              </w:rPr>
            </w:pPr>
            <w:r>
              <w:fldChar w:fldCharType="begin"/>
            </w:r>
            <w:r w:rsidRPr="00086C62">
              <w:rPr>
                <w:lang w:val="de-DE"/>
                <w:rPrChange w:id="171" w:author="Jens-Rainer Ohm" w:date="2023-04-24T09:28:00Z">
                  <w:rPr/>
                </w:rPrChange>
              </w:rPr>
              <w:instrText xml:space="preserve"> HYPERLINK "mailto:qizhang@stu.pku.edu.cn" </w:instrText>
            </w:r>
            <w:r>
              <w:fldChar w:fldCharType="separate"/>
            </w:r>
            <w:r w:rsidR="001B61AB" w:rsidRPr="001B61AB">
              <w:rPr>
                <w:rStyle w:val="Hyperlink"/>
                <w:lang w:val="de-DE" w:eastAsia="de-DE"/>
              </w:rPr>
              <w:t>Qi Zhang</w:t>
            </w:r>
            <w:r>
              <w:rPr>
                <w:rStyle w:val="Hyperlink"/>
                <w:lang w:val="de-DE" w:eastAsia="de-DE"/>
              </w:rPr>
              <w:fldChar w:fldCharType="end"/>
            </w:r>
            <w:r w:rsidR="001B61AB" w:rsidRPr="001B61AB">
              <w:rPr>
                <w:lang w:val="de-DE" w:eastAsia="de-DE"/>
              </w:rPr>
              <w:t>, </w:t>
            </w:r>
            <w:r>
              <w:fldChar w:fldCharType="begin"/>
            </w:r>
            <w:r w:rsidRPr="00086C62">
              <w:rPr>
                <w:lang w:val="de-DE"/>
                <w:rPrChange w:id="172" w:author="Jens-Rainer Ohm" w:date="2023-04-24T09:28:00Z">
                  <w:rPr/>
                </w:rPrChange>
              </w:rPr>
              <w:instrText xml:space="preserve"> HYPERLINK "mailto:zhaowang@pku.edu.cn" </w:instrText>
            </w:r>
            <w:r>
              <w:fldChar w:fldCharType="separate"/>
            </w:r>
            <w:r w:rsidR="001B61AB" w:rsidRPr="001B61AB">
              <w:rPr>
                <w:rStyle w:val="Hyperlink"/>
                <w:lang w:val="de-DE" w:eastAsia="de-DE"/>
              </w:rPr>
              <w:t>Zhao Wang</w:t>
            </w:r>
            <w:r>
              <w:rPr>
                <w:rStyle w:val="Hyperlink"/>
                <w:lang w:val="de-DE" w:eastAsia="de-DE"/>
              </w:rPr>
              <w:fldChar w:fldCharType="end"/>
            </w:r>
            <w:r w:rsidR="001B61AB" w:rsidRPr="001B61AB">
              <w:rPr>
                <w:lang w:val="de-DE" w:eastAsia="de-DE"/>
              </w:rPr>
              <w:t>, </w:t>
            </w:r>
            <w:proofErr w:type="spellStart"/>
            <w:r w:rsidR="00ED00F0">
              <w:fldChar w:fldCharType="begin"/>
            </w:r>
            <w:r w:rsidR="00ED00F0" w:rsidRPr="002119FB">
              <w:rPr>
                <w:lang w:val="de-DE"/>
              </w:rPr>
              <w:instrText xml:space="preserve"> HYPERLINK "mailto:sswang@pku.edu.cn" </w:instrText>
            </w:r>
            <w:r w:rsidR="00ED00F0">
              <w:fldChar w:fldCharType="separate"/>
            </w:r>
            <w:r w:rsidR="001B61AB" w:rsidRPr="001B61AB">
              <w:rPr>
                <w:rStyle w:val="Hyperlink"/>
                <w:lang w:val="de-DE" w:eastAsia="de-DE"/>
              </w:rPr>
              <w:t>Shanshe</w:t>
            </w:r>
            <w:proofErr w:type="spellEnd"/>
            <w:r w:rsidR="001B61AB" w:rsidRPr="001B61AB">
              <w:rPr>
                <w:rStyle w:val="Hyperlink"/>
                <w:lang w:val="de-DE" w:eastAsia="de-DE"/>
              </w:rPr>
              <w:t xml:space="preserve"> Wang</w:t>
            </w:r>
            <w:r w:rsidR="00ED00F0">
              <w:rPr>
                <w:rStyle w:val="Hyperlink"/>
                <w:lang w:val="de-DE" w:eastAsia="de-DE"/>
              </w:rPr>
              <w:fldChar w:fldCharType="end"/>
            </w:r>
            <w:r w:rsidR="001B61AB" w:rsidRPr="001B61AB">
              <w:rPr>
                <w:lang w:val="de-DE" w:eastAsia="de-DE"/>
              </w:rPr>
              <w:t>, </w:t>
            </w:r>
            <w:proofErr w:type="spellStart"/>
            <w:r w:rsidR="00ED00F0">
              <w:fldChar w:fldCharType="begin"/>
            </w:r>
            <w:r w:rsidR="00ED00F0" w:rsidRPr="002119FB">
              <w:rPr>
                <w:lang w:val="de-DE"/>
              </w:rPr>
              <w:instrText xml:space="preserve"> HYPERLINK "mailto:swma@pku.edu.cn" </w:instrText>
            </w:r>
            <w:r w:rsidR="00ED00F0">
              <w:fldChar w:fldCharType="separate"/>
            </w:r>
            <w:r w:rsidR="001B61AB" w:rsidRPr="001B61AB">
              <w:rPr>
                <w:rStyle w:val="Hyperlink"/>
                <w:lang w:val="de-DE" w:eastAsia="de-DE"/>
              </w:rPr>
              <w:t>Siwei</w:t>
            </w:r>
            <w:proofErr w:type="spellEnd"/>
            <w:r w:rsidR="001B61AB" w:rsidRPr="001B61AB">
              <w:rPr>
                <w:rStyle w:val="Hyperlink"/>
                <w:lang w:val="de-DE" w:eastAsia="de-DE"/>
              </w:rPr>
              <w:t xml:space="preserve"> Ma</w:t>
            </w:r>
            <w:r w:rsidR="00ED00F0">
              <w:rPr>
                <w:rStyle w:val="Hyperlink"/>
                <w:lang w:val="de-DE" w:eastAsia="de-DE"/>
              </w:rPr>
              <w:fldChar w:fldCharType="end"/>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C36B61" w:rsidP="00533C10">
      <w:pPr>
        <w:pStyle w:val="berschrift9"/>
        <w:rPr>
          <w:sz w:val="24"/>
          <w:lang w:val="en-CA" w:eastAsia="de-DE"/>
        </w:rPr>
      </w:pPr>
      <w:hyperlink r:id="rId223"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173" w:name="_Hlk132969113"/>
      <w:r w:rsidRPr="00E22402">
        <w:rPr>
          <w:lang w:eastAsia="de-DE"/>
        </w:rPr>
        <w:t>, including 1 summary of proposals on NNPF and SEI processing order SEI messages.</w:t>
      </w:r>
      <w:bookmarkEnd w:id="173"/>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174" w:name="_Hlk117015585"/>
      <w:r w:rsidRPr="00E22402">
        <w:rPr>
          <w:b/>
          <w:bCs/>
          <w:i/>
          <w:iCs/>
          <w:lang w:eastAsia="de-DE"/>
        </w:rPr>
        <w:t xml:space="preserve">Study </w:t>
      </w:r>
      <w:bookmarkStart w:id="175" w:name="_Hlk100918192"/>
      <w:r w:rsidRPr="00E22402">
        <w:rPr>
          <w:b/>
          <w:bCs/>
          <w:i/>
          <w:iCs/>
          <w:lang w:eastAsia="de-DE"/>
        </w:rPr>
        <w:t>the SEI messages in VSEI, VVC, HEVC and AVC</w:t>
      </w:r>
      <w:bookmarkEnd w:id="174"/>
      <w:bookmarkEnd w:id="175"/>
    </w:p>
    <w:p w14:paraId="0A1A60FC" w14:textId="77777777" w:rsidR="00E22402" w:rsidRPr="00E22402" w:rsidRDefault="00C36B61" w:rsidP="00E22402">
      <w:pPr>
        <w:rPr>
          <w:lang w:eastAsia="de-DE"/>
        </w:rPr>
      </w:pPr>
      <w:hyperlink r:id="rId224"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C36B61" w:rsidP="00E22402">
      <w:pPr>
        <w:rPr>
          <w:lang w:eastAsia="de-DE"/>
        </w:rPr>
      </w:pPr>
      <w:hyperlink r:id="rId225"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C36B61" w:rsidP="00E22402">
      <w:pPr>
        <w:rPr>
          <w:lang w:eastAsia="de-DE"/>
        </w:rPr>
      </w:pPr>
      <w:hyperlink r:id="rId226"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C36B61" w:rsidP="00E22402">
      <w:pPr>
        <w:rPr>
          <w:lang w:eastAsia="de-DE"/>
        </w:rPr>
      </w:pPr>
      <w:hyperlink r:id="rId227"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C36B61" w:rsidP="00E22402">
      <w:pPr>
        <w:rPr>
          <w:lang w:eastAsia="de-DE"/>
        </w:rPr>
      </w:pPr>
      <w:hyperlink r:id="rId228"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C36B61" w:rsidP="00E22402">
      <w:pPr>
        <w:rPr>
          <w:lang w:eastAsia="de-DE"/>
        </w:rPr>
      </w:pPr>
      <w:hyperlink r:id="rId229"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C36B61" w:rsidP="00E22402">
      <w:pPr>
        <w:rPr>
          <w:lang w:eastAsia="de-DE"/>
        </w:rPr>
      </w:pPr>
      <w:hyperlink r:id="rId230"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C36B61" w:rsidP="00E22402">
      <w:pPr>
        <w:rPr>
          <w:lang w:eastAsia="de-DE"/>
        </w:rPr>
      </w:pPr>
      <w:hyperlink r:id="rId231"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C36B61" w:rsidP="00E22402">
      <w:pPr>
        <w:rPr>
          <w:lang w:eastAsia="de-DE"/>
        </w:rPr>
      </w:pPr>
      <w:hyperlink r:id="rId232"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C36B61" w:rsidP="00E22402">
      <w:pPr>
        <w:rPr>
          <w:lang w:eastAsia="de-DE"/>
        </w:rPr>
      </w:pPr>
      <w:hyperlink r:id="rId233"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C36B61" w:rsidP="00E22402">
      <w:pPr>
        <w:rPr>
          <w:lang w:eastAsia="de-DE"/>
        </w:rPr>
      </w:pPr>
      <w:hyperlink r:id="rId234"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C36B61" w:rsidP="00E22402">
      <w:pPr>
        <w:rPr>
          <w:lang w:eastAsia="de-DE"/>
        </w:rPr>
      </w:pPr>
      <w:hyperlink r:id="rId235"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C36B61" w:rsidP="00E22402">
      <w:pPr>
        <w:rPr>
          <w:lang w:eastAsia="de-DE"/>
        </w:rPr>
      </w:pPr>
      <w:hyperlink r:id="rId236"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176" w:name="_Hlk132904424"/>
      <w:r w:rsidRPr="00E22402">
        <w:rPr>
          <w:lang w:eastAsia="de-DE"/>
        </w:rPr>
        <w:tab/>
      </w:r>
      <w:bookmarkEnd w:id="176"/>
      <w:r w:rsidRPr="00E22402">
        <w:rPr>
          <w:lang w:eastAsia="de-DE"/>
        </w:rPr>
        <w:t>(JVET-AD0078 also relates to the post filter hint SEI message)</w:t>
      </w:r>
    </w:p>
    <w:p w14:paraId="7805DCF5" w14:textId="0103251A" w:rsidR="00E22402" w:rsidRPr="00E22402" w:rsidRDefault="00C36B61" w:rsidP="00E22402">
      <w:pPr>
        <w:rPr>
          <w:lang w:eastAsia="de-DE"/>
        </w:rPr>
      </w:pPr>
      <w:hyperlink r:id="rId237"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177" w:name="_Hlk132904410"/>
      <w:r w:rsidRPr="00E22402">
        <w:rPr>
          <w:lang w:eastAsia="de-DE"/>
        </w:rPr>
        <w:tab/>
      </w:r>
      <w:bookmarkEnd w:id="177"/>
      <w:r w:rsidRPr="00E22402">
        <w:rPr>
          <w:lang w:eastAsia="de-DE"/>
        </w:rPr>
        <w:t>(JVET-AD0078 also relates to the SEI processing order SEI message)</w:t>
      </w:r>
    </w:p>
    <w:p w14:paraId="0ECA573B" w14:textId="6F4EE86B" w:rsidR="00E22402" w:rsidRPr="00E22402" w:rsidRDefault="00C36B61" w:rsidP="00E22402">
      <w:pPr>
        <w:rPr>
          <w:lang w:eastAsia="de-DE"/>
        </w:rPr>
      </w:pPr>
      <w:hyperlink r:id="rId238"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C36B61" w:rsidP="00E22402">
      <w:pPr>
        <w:rPr>
          <w:lang w:eastAsia="de-DE"/>
        </w:rPr>
      </w:pPr>
      <w:hyperlink r:id="rId239"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C36B61" w:rsidP="00E22402">
      <w:pPr>
        <w:rPr>
          <w:lang w:eastAsia="de-DE"/>
        </w:rPr>
      </w:pPr>
      <w:hyperlink r:id="rId240"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C36B61" w:rsidP="00E22402">
      <w:pPr>
        <w:rPr>
          <w:lang w:eastAsia="de-DE"/>
        </w:rPr>
      </w:pPr>
      <w:hyperlink r:id="rId241"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C36B61" w:rsidP="00E22402">
      <w:pPr>
        <w:rPr>
          <w:lang w:eastAsia="de-DE"/>
        </w:rPr>
      </w:pPr>
      <w:hyperlink r:id="rId242"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C36B61" w:rsidP="00E22402">
      <w:pPr>
        <w:rPr>
          <w:lang w:eastAsia="de-DE"/>
        </w:rPr>
      </w:pPr>
      <w:hyperlink r:id="rId243"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C36B61" w:rsidP="00E22402">
      <w:pPr>
        <w:rPr>
          <w:lang w:eastAsia="de-DE"/>
        </w:rPr>
      </w:pPr>
      <w:hyperlink r:id="rId244"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C36B61" w:rsidP="00E22402">
      <w:pPr>
        <w:rPr>
          <w:lang w:eastAsia="de-DE"/>
        </w:rPr>
      </w:pPr>
      <w:hyperlink r:id="rId245"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C36B61" w:rsidP="00E22402">
      <w:pPr>
        <w:rPr>
          <w:lang w:eastAsia="de-DE"/>
        </w:rPr>
      </w:pPr>
      <w:hyperlink r:id="rId246"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C36B61" w:rsidP="00E22402">
      <w:pPr>
        <w:rPr>
          <w:lang w:eastAsia="de-DE"/>
        </w:rPr>
      </w:pPr>
      <w:hyperlink r:id="rId247"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C36B61" w:rsidP="00E22402">
      <w:pPr>
        <w:rPr>
          <w:lang w:eastAsia="de-DE"/>
        </w:rPr>
      </w:pPr>
      <w:hyperlink r:id="rId248"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C36B61" w:rsidP="00E22402">
      <w:pPr>
        <w:rPr>
          <w:lang w:eastAsia="de-DE"/>
        </w:rPr>
      </w:pPr>
      <w:hyperlink r:id="rId249"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C36B61" w:rsidP="00E22402">
      <w:pPr>
        <w:rPr>
          <w:lang w:eastAsia="de-DE"/>
        </w:rPr>
      </w:pPr>
      <w:hyperlink r:id="rId250"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C36B61" w:rsidP="00E22402">
      <w:pPr>
        <w:rPr>
          <w:lang w:eastAsia="de-DE"/>
        </w:rPr>
      </w:pPr>
      <w:hyperlink r:id="rId251"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C36B61" w:rsidP="00E22402">
      <w:pPr>
        <w:rPr>
          <w:lang w:eastAsia="de-DE"/>
        </w:rPr>
      </w:pPr>
      <w:hyperlink r:id="rId252"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C36B61" w:rsidP="00E22402">
      <w:pPr>
        <w:rPr>
          <w:lang w:eastAsia="de-DE"/>
        </w:rPr>
      </w:pPr>
      <w:hyperlink r:id="rId253"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C36B61" w:rsidP="00E22402">
      <w:pPr>
        <w:rPr>
          <w:lang w:eastAsia="de-DE"/>
        </w:rPr>
      </w:pPr>
      <w:hyperlink r:id="rId254"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C36B61" w:rsidP="00E22402">
      <w:pPr>
        <w:rPr>
          <w:lang w:eastAsia="de-DE"/>
        </w:rPr>
      </w:pPr>
      <w:hyperlink r:id="rId255"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178" w:name="_Hlk124306842"/>
    </w:p>
    <w:p w14:paraId="6B042917" w14:textId="54A0F36D" w:rsidR="00E22402" w:rsidRPr="00E22402" w:rsidRDefault="00C36B61" w:rsidP="00E22402">
      <w:pPr>
        <w:rPr>
          <w:lang w:eastAsia="de-DE"/>
        </w:rPr>
      </w:pPr>
      <w:hyperlink r:id="rId256"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C36B61" w:rsidP="00E22402">
      <w:pPr>
        <w:rPr>
          <w:lang w:eastAsia="de-DE"/>
        </w:rPr>
      </w:pPr>
      <w:hyperlink r:id="rId257"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C36B61" w:rsidP="00E22402">
      <w:pPr>
        <w:rPr>
          <w:lang w:eastAsia="de-DE"/>
        </w:rPr>
      </w:pPr>
      <w:hyperlink r:id="rId258"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179"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C36B61" w:rsidP="00E22402">
      <w:pPr>
        <w:rPr>
          <w:lang w:eastAsia="de-DE"/>
        </w:rPr>
      </w:pPr>
      <w:hyperlink r:id="rId259"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178"/>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C36B61" w:rsidP="00E22402">
      <w:pPr>
        <w:rPr>
          <w:lang w:eastAsia="de-DE"/>
        </w:rPr>
      </w:pPr>
      <w:hyperlink r:id="rId260"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C36B61" w:rsidP="00E22402">
      <w:pPr>
        <w:rPr>
          <w:lang w:eastAsia="de-DE"/>
        </w:rPr>
      </w:pPr>
      <w:hyperlink r:id="rId261"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C36B61" w:rsidP="00E22402">
      <w:pPr>
        <w:rPr>
          <w:lang w:eastAsia="de-DE"/>
        </w:rPr>
      </w:pPr>
      <w:hyperlink r:id="rId262"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179"/>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C36B61" w:rsidP="00E22402">
      <w:pPr>
        <w:rPr>
          <w:lang w:eastAsia="de-DE"/>
        </w:rPr>
      </w:pPr>
      <w:hyperlink r:id="rId263"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C36B61" w:rsidP="00E22402">
      <w:pPr>
        <w:rPr>
          <w:lang w:eastAsia="de-DE"/>
        </w:rPr>
      </w:pPr>
      <w:hyperlink r:id="rId264"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C36B61" w:rsidP="00E22402">
      <w:pPr>
        <w:rPr>
          <w:lang w:eastAsia="de-DE"/>
        </w:rPr>
      </w:pPr>
      <w:hyperlink r:id="rId265"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C36B61" w:rsidP="00E22402">
      <w:pPr>
        <w:rPr>
          <w:lang w:eastAsia="de-DE"/>
        </w:rPr>
      </w:pPr>
      <w:hyperlink r:id="rId266"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xml:space="preserve">, J. </w:t>
      </w:r>
      <w:proofErr w:type="gramStart"/>
      <w:r w:rsidR="00E22402" w:rsidRPr="00E22402">
        <w:rPr>
          <w:lang w:eastAsia="de-DE"/>
        </w:rPr>
        <w:t>Lim(</w:t>
      </w:r>
      <w:proofErr w:type="gramEnd"/>
      <w:r w:rsidR="00E22402" w:rsidRPr="00E22402">
        <w:rPr>
          <w:lang w:eastAsia="de-DE"/>
        </w:rPr>
        <w:t>LGE)]</w:t>
      </w:r>
    </w:p>
    <w:p w14:paraId="23A5E5F8" w14:textId="20695193" w:rsidR="00E22402" w:rsidRPr="00E22402" w:rsidRDefault="00C36B61" w:rsidP="00E22402">
      <w:pPr>
        <w:rPr>
          <w:lang w:eastAsia="de-DE"/>
        </w:rPr>
      </w:pPr>
      <w:hyperlink r:id="rId267"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C36B61" w:rsidP="00E22402">
      <w:pPr>
        <w:rPr>
          <w:u w:val="single"/>
          <w:lang w:eastAsia="de-DE"/>
        </w:rPr>
      </w:pPr>
      <w:hyperlink r:id="rId268"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69"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C36B61" w:rsidP="00533C10">
      <w:pPr>
        <w:pStyle w:val="berschrift9"/>
        <w:rPr>
          <w:sz w:val="24"/>
          <w:lang w:val="en-CA" w:eastAsia="de-DE"/>
        </w:rPr>
      </w:pPr>
      <w:hyperlink r:id="rId270"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180"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181"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181"/>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180"/>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C36B61" w:rsidP="00533C10">
      <w:pPr>
        <w:pStyle w:val="berschrift9"/>
        <w:rPr>
          <w:sz w:val="24"/>
          <w:lang w:val="en-CA" w:eastAsia="de-DE"/>
        </w:rPr>
      </w:pPr>
      <w:hyperlink r:id="rId271"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72"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C36B61" w:rsidP="00771949">
            <w:pPr>
              <w:rPr>
                <w:lang w:eastAsia="de-DE"/>
              </w:rPr>
            </w:pPr>
            <w:hyperlink r:id="rId273"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C36B61" w:rsidP="00771949">
            <w:pPr>
              <w:rPr>
                <w:lang w:eastAsia="de-DE"/>
              </w:rPr>
            </w:pPr>
            <w:hyperlink r:id="rId274"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C36B61" w:rsidP="00771949">
            <w:pPr>
              <w:rPr>
                <w:lang w:eastAsia="de-DE"/>
              </w:rPr>
            </w:pPr>
            <w:hyperlink r:id="rId275"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C36B61" w:rsidP="00771949">
            <w:pPr>
              <w:rPr>
                <w:lang w:eastAsia="de-DE"/>
              </w:rPr>
            </w:pPr>
            <w:hyperlink r:id="rId276"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C36B61" w:rsidP="00771949">
            <w:pPr>
              <w:rPr>
                <w:lang w:eastAsia="de-DE"/>
              </w:rPr>
            </w:pPr>
            <w:hyperlink r:id="rId277"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C36B61" w:rsidP="00771949">
            <w:pPr>
              <w:rPr>
                <w:lang w:eastAsia="de-DE"/>
              </w:rPr>
            </w:pPr>
            <w:hyperlink r:id="rId278"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C36B61" w:rsidP="00771949">
            <w:pPr>
              <w:rPr>
                <w:lang w:eastAsia="de-DE"/>
              </w:rPr>
            </w:pPr>
            <w:hyperlink r:id="rId279"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C36B61" w:rsidP="00771949">
            <w:pPr>
              <w:rPr>
                <w:lang w:eastAsia="de-DE"/>
              </w:rPr>
            </w:pPr>
            <w:hyperlink r:id="rId280"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C36B61" w:rsidP="00771949">
            <w:pPr>
              <w:rPr>
                <w:lang w:eastAsia="de-DE"/>
              </w:rPr>
            </w:pPr>
            <w:hyperlink r:id="rId281"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C36B61" w:rsidP="00771949">
            <w:pPr>
              <w:rPr>
                <w:lang w:eastAsia="de-DE"/>
              </w:rPr>
            </w:pPr>
            <w:hyperlink r:id="rId282"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C36B61" w:rsidP="00771949">
            <w:pPr>
              <w:rPr>
                <w:lang w:eastAsia="de-DE"/>
              </w:rPr>
            </w:pPr>
            <w:hyperlink r:id="rId283"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C36B61" w:rsidP="00771949">
            <w:pPr>
              <w:rPr>
                <w:lang w:eastAsia="de-DE"/>
              </w:rPr>
            </w:pPr>
            <w:hyperlink r:id="rId284"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C36B61" w:rsidP="00771949">
            <w:pPr>
              <w:rPr>
                <w:lang w:eastAsia="de-DE"/>
              </w:rPr>
            </w:pPr>
            <w:hyperlink r:id="rId285"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192F28" w14:paraId="25C87071" w14:textId="77777777" w:rsidTr="001A1233">
        <w:trPr>
          <w:trHeight w:val="420"/>
        </w:trPr>
        <w:tc>
          <w:tcPr>
            <w:tcW w:w="479" w:type="pct"/>
            <w:noWrap/>
            <w:vAlign w:val="center"/>
          </w:tcPr>
          <w:p w14:paraId="0E287102" w14:textId="77777777" w:rsidR="00771949" w:rsidRPr="00771949" w:rsidRDefault="00C36B61" w:rsidP="00771949">
            <w:pPr>
              <w:rPr>
                <w:lang w:eastAsia="de-DE"/>
              </w:rPr>
            </w:pPr>
            <w:hyperlink r:id="rId286"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BB6B23" w:rsidP="00771949">
            <w:pPr>
              <w:rPr>
                <w:lang w:val="de-DE" w:eastAsia="de-DE"/>
              </w:rPr>
            </w:pPr>
            <w:r>
              <w:fldChar w:fldCharType="begin"/>
            </w:r>
            <w:r w:rsidRPr="00086C62">
              <w:rPr>
                <w:lang w:val="de-DE"/>
                <w:rPrChange w:id="182" w:author="Jens-Rainer Ohm" w:date="2023-04-24T09:2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183" w:author="Jens-Rainer Ohm" w:date="2023-04-24T09:2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184" w:author="Jens-Rainer Ohm" w:date="2023-04-24T09:2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C36B61" w:rsidP="00771949">
            <w:pPr>
              <w:rPr>
                <w:lang w:eastAsia="de-DE"/>
              </w:rPr>
            </w:pPr>
            <w:hyperlink r:id="rId287"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C36B61" w:rsidP="00771949">
            <w:pPr>
              <w:rPr>
                <w:lang w:eastAsia="de-DE"/>
              </w:rPr>
            </w:pPr>
            <w:hyperlink r:id="rId288"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89" w:history="1">
              <w:r w:rsidR="00771949" w:rsidRPr="00771949">
                <w:rPr>
                  <w:rStyle w:val="Hyperlink"/>
                  <w:lang w:eastAsia="de-DE"/>
                </w:rPr>
                <w:t>T. Shao</w:t>
              </w:r>
            </w:hyperlink>
            <w:r w:rsidR="00771949" w:rsidRPr="00771949">
              <w:rPr>
                <w:lang w:eastAsia="de-DE"/>
              </w:rPr>
              <w:t xml:space="preserve">, A. Arora, </w:t>
            </w:r>
            <w:hyperlink r:id="rId290" w:history="1">
              <w:r w:rsidR="00771949" w:rsidRPr="00771949">
                <w:rPr>
                  <w:rStyle w:val="Hyperlink"/>
                  <w:lang w:eastAsia="de-DE"/>
                </w:rPr>
                <w:t>P. Yin</w:t>
              </w:r>
            </w:hyperlink>
            <w:r w:rsidR="00771949" w:rsidRPr="00771949">
              <w:rPr>
                <w:lang w:eastAsia="de-DE"/>
              </w:rPr>
              <w:t>, F. Pu, T. Lu, S. McCarthy (Dolby)</w:t>
            </w:r>
          </w:p>
        </w:tc>
      </w:tr>
      <w:tr w:rsidR="00771949" w:rsidRPr="00192F28" w14:paraId="2707A068" w14:textId="77777777" w:rsidTr="001A1233">
        <w:trPr>
          <w:trHeight w:val="420"/>
        </w:trPr>
        <w:tc>
          <w:tcPr>
            <w:tcW w:w="479" w:type="pct"/>
            <w:noWrap/>
            <w:vAlign w:val="center"/>
          </w:tcPr>
          <w:p w14:paraId="423BA6AC" w14:textId="77777777" w:rsidR="00771949" w:rsidRPr="00771949" w:rsidRDefault="00C36B61" w:rsidP="00771949">
            <w:pPr>
              <w:rPr>
                <w:lang w:eastAsia="de-DE"/>
              </w:rPr>
            </w:pPr>
            <w:hyperlink r:id="rId291"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BB6B23" w:rsidP="00771949">
            <w:pPr>
              <w:rPr>
                <w:lang w:val="fr-FR" w:eastAsia="de-DE"/>
              </w:rPr>
            </w:pPr>
            <w:r>
              <w:fldChar w:fldCharType="begin"/>
            </w:r>
            <w:r w:rsidRPr="00086C62">
              <w:rPr>
                <w:lang w:val="de-DE"/>
                <w:rPrChange w:id="185" w:author="Jens-Rainer Ohm" w:date="2023-04-24T09:28: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86" w:author="Jens-Rainer Ohm" w:date="2023-04-24T09:28: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87" w:author="Jens-Rainer Ohm" w:date="2023-04-24T09:28: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88" w:author="Jens-Rainer Ohm" w:date="2023-04-24T09:28: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89" w:author="Jens-Rainer Ohm" w:date="2023-04-24T09:28: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0" w:author="Jens-Rainer Ohm" w:date="2023-04-24T09:2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1" w:author="Jens-Rainer Ohm" w:date="2023-04-24T09:2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192F28" w14:paraId="76810A8D" w14:textId="77777777" w:rsidTr="001A1233">
        <w:trPr>
          <w:trHeight w:val="420"/>
        </w:trPr>
        <w:tc>
          <w:tcPr>
            <w:tcW w:w="479" w:type="pct"/>
            <w:noWrap/>
            <w:vAlign w:val="center"/>
          </w:tcPr>
          <w:p w14:paraId="6AA17B3D" w14:textId="77777777" w:rsidR="00771949" w:rsidRPr="00771949" w:rsidRDefault="00C36B61" w:rsidP="00771949">
            <w:pPr>
              <w:rPr>
                <w:lang w:eastAsia="de-DE"/>
              </w:rPr>
            </w:pPr>
            <w:hyperlink r:id="rId292"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BB6B23" w:rsidP="00771949">
            <w:pPr>
              <w:rPr>
                <w:lang w:val="fr-FR" w:eastAsia="de-DE"/>
              </w:rPr>
            </w:pPr>
            <w:r>
              <w:fldChar w:fldCharType="begin"/>
            </w:r>
            <w:r w:rsidRPr="00086C62">
              <w:rPr>
                <w:lang w:val="de-DE"/>
                <w:rPrChange w:id="192" w:author="Jens-Rainer Ohm" w:date="2023-04-24T09:28: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3" w:author="Jens-Rainer Ohm" w:date="2023-04-24T09:28: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4" w:author="Jens-Rainer Ohm" w:date="2023-04-24T09:2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5" w:author="Jens-Rainer Ohm" w:date="2023-04-24T09:2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192F28" w14:paraId="68A1B541" w14:textId="77777777" w:rsidTr="001A1233">
        <w:trPr>
          <w:trHeight w:val="420"/>
        </w:trPr>
        <w:tc>
          <w:tcPr>
            <w:tcW w:w="479" w:type="pct"/>
            <w:noWrap/>
            <w:vAlign w:val="center"/>
          </w:tcPr>
          <w:p w14:paraId="4F7EB424" w14:textId="77777777" w:rsidR="00771949" w:rsidRPr="00771949" w:rsidRDefault="00C36B61" w:rsidP="00771949">
            <w:pPr>
              <w:rPr>
                <w:lang w:eastAsia="de-DE"/>
              </w:rPr>
            </w:pPr>
            <w:hyperlink r:id="rId293"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BB6B23" w:rsidP="00771949">
            <w:pPr>
              <w:rPr>
                <w:lang w:val="fr-FR" w:eastAsia="de-DE"/>
              </w:rPr>
            </w:pPr>
            <w:r>
              <w:fldChar w:fldCharType="begin"/>
            </w:r>
            <w:r w:rsidRPr="00086C62">
              <w:rPr>
                <w:lang w:val="de-DE"/>
                <w:rPrChange w:id="196" w:author="Jens-Rainer Ohm" w:date="2023-04-24T09:28: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7" w:author="Jens-Rainer Ohm" w:date="2023-04-24T09:28: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8" w:author="Jens-Rainer Ohm" w:date="2023-04-24T09:2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199" w:author="Jens-Rainer Ohm" w:date="2023-04-24T09:2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192F28" w14:paraId="53BBCC30" w14:textId="77777777" w:rsidTr="001A1233">
        <w:trPr>
          <w:trHeight w:val="420"/>
        </w:trPr>
        <w:tc>
          <w:tcPr>
            <w:tcW w:w="479" w:type="pct"/>
            <w:noWrap/>
            <w:vAlign w:val="center"/>
          </w:tcPr>
          <w:p w14:paraId="1EB3669E" w14:textId="77777777" w:rsidR="00771949" w:rsidRPr="00771949" w:rsidRDefault="00C36B61" w:rsidP="00771949">
            <w:pPr>
              <w:rPr>
                <w:lang w:eastAsia="de-DE"/>
              </w:rPr>
            </w:pPr>
            <w:hyperlink r:id="rId294"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BB6B23" w:rsidP="00771949">
            <w:pPr>
              <w:rPr>
                <w:lang w:val="de-DE" w:eastAsia="de-DE"/>
              </w:rPr>
            </w:pPr>
            <w:r>
              <w:fldChar w:fldCharType="begin"/>
            </w:r>
            <w:r w:rsidRPr="00086C62">
              <w:rPr>
                <w:lang w:val="de-DE"/>
                <w:rPrChange w:id="200" w:author="Jens-Rainer Ohm" w:date="2023-04-24T09:28: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1" w:author="Jens-Rainer Ohm" w:date="2023-04-24T09:28: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2" w:author="Jens-Rainer Ohm" w:date="2023-04-24T09:28: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C36B61" w:rsidP="00771949">
            <w:pPr>
              <w:rPr>
                <w:lang w:eastAsia="de-DE"/>
              </w:rPr>
            </w:pPr>
            <w:hyperlink r:id="rId295"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C36B61" w:rsidP="00771949">
            <w:pPr>
              <w:rPr>
                <w:lang w:eastAsia="de-DE"/>
              </w:rPr>
            </w:pPr>
            <w:hyperlink r:id="rId296" w:history="1">
              <w:r w:rsidR="00771949" w:rsidRPr="00771949">
                <w:rPr>
                  <w:rStyle w:val="Hyperlink"/>
                  <w:lang w:eastAsia="de-DE"/>
                </w:rPr>
                <w:t>S. Eadie</w:t>
              </w:r>
            </w:hyperlink>
            <w:r w:rsidR="00771949" w:rsidRPr="00771949">
              <w:rPr>
                <w:lang w:eastAsia="de-DE"/>
              </w:rPr>
              <w:t xml:space="preserve">, </w:t>
            </w:r>
            <w:hyperlink r:id="rId297" w:history="1">
              <w:r w:rsidR="00771949" w:rsidRPr="00771949">
                <w:rPr>
                  <w:rStyle w:val="Hyperlink"/>
                  <w:lang w:eastAsia="de-DE"/>
                </w:rPr>
                <w:t>Y. Li</w:t>
              </w:r>
            </w:hyperlink>
            <w:r w:rsidR="00771949" w:rsidRPr="00771949">
              <w:rPr>
                <w:lang w:eastAsia="de-DE"/>
              </w:rPr>
              <w:t xml:space="preserve">, </w:t>
            </w:r>
            <w:hyperlink r:id="rId298"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9"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192F28" w14:paraId="51AC4114" w14:textId="77777777" w:rsidTr="001A1233">
        <w:trPr>
          <w:trHeight w:val="420"/>
        </w:trPr>
        <w:tc>
          <w:tcPr>
            <w:tcW w:w="479" w:type="pct"/>
            <w:noWrap/>
            <w:vAlign w:val="center"/>
          </w:tcPr>
          <w:p w14:paraId="5860ED2A" w14:textId="77777777" w:rsidR="00771949" w:rsidRPr="00771949" w:rsidRDefault="00C36B61" w:rsidP="00771949">
            <w:pPr>
              <w:rPr>
                <w:lang w:eastAsia="de-DE"/>
              </w:rPr>
            </w:pPr>
            <w:hyperlink r:id="rId300"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BB6B23" w:rsidP="00771949">
            <w:pPr>
              <w:rPr>
                <w:lang w:val="de-DE" w:eastAsia="de-DE"/>
              </w:rPr>
            </w:pPr>
            <w:r>
              <w:fldChar w:fldCharType="begin"/>
            </w:r>
            <w:r w:rsidRPr="00086C62">
              <w:rPr>
                <w:lang w:val="de-DE"/>
                <w:rPrChange w:id="203" w:author="Jens-Rainer Ohm" w:date="2023-04-24T09:28: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4" w:author="Jens-Rainer Ohm" w:date="2023-04-24T09:28: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5" w:author="Jens-Rainer Ohm" w:date="2023-04-24T09:2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6" w:author="Jens-Rainer Ohm" w:date="2023-04-24T09:2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192F28" w14:paraId="18EB33B5" w14:textId="77777777" w:rsidTr="001A1233">
        <w:trPr>
          <w:trHeight w:val="420"/>
        </w:trPr>
        <w:tc>
          <w:tcPr>
            <w:tcW w:w="479" w:type="pct"/>
            <w:noWrap/>
            <w:vAlign w:val="center"/>
          </w:tcPr>
          <w:p w14:paraId="4B5635D9" w14:textId="77777777" w:rsidR="00771949" w:rsidRPr="00771949" w:rsidRDefault="00C36B61" w:rsidP="00771949">
            <w:pPr>
              <w:rPr>
                <w:lang w:eastAsia="de-DE"/>
              </w:rPr>
            </w:pPr>
            <w:hyperlink r:id="rId301"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BB6B23" w:rsidP="00771949">
            <w:pPr>
              <w:rPr>
                <w:lang w:val="de-DE" w:eastAsia="de-DE"/>
              </w:rPr>
            </w:pPr>
            <w:r>
              <w:fldChar w:fldCharType="begin"/>
            </w:r>
            <w:r w:rsidRPr="00086C62">
              <w:rPr>
                <w:lang w:val="de-DE"/>
                <w:rPrChange w:id="207" w:author="Jens-Rainer Ohm" w:date="2023-04-24T09:2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8" w:author="Jens-Rainer Ohm" w:date="2023-04-24T09:2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09" w:author="Jens-Rainer Ohm" w:date="2023-04-24T09:2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C36B61" w:rsidP="00771949">
            <w:pPr>
              <w:rPr>
                <w:lang w:eastAsia="de-DE"/>
              </w:rPr>
            </w:pPr>
            <w:hyperlink r:id="rId302"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C36B61" w:rsidP="00771949">
            <w:pPr>
              <w:rPr>
                <w:lang w:eastAsia="de-DE"/>
              </w:rPr>
            </w:pPr>
            <w:hyperlink r:id="rId303" w:history="1">
              <w:r w:rsidR="00771949" w:rsidRPr="00771949">
                <w:rPr>
                  <w:rStyle w:val="Hyperlink"/>
                  <w:lang w:eastAsia="de-DE"/>
                </w:rPr>
                <w:t>T. Shao</w:t>
              </w:r>
            </w:hyperlink>
            <w:r w:rsidR="00771949" w:rsidRPr="00771949">
              <w:rPr>
                <w:lang w:eastAsia="de-DE"/>
              </w:rPr>
              <w:t xml:space="preserve">, A. Arora, </w:t>
            </w:r>
            <w:hyperlink r:id="rId304" w:history="1">
              <w:r w:rsidR="00771949" w:rsidRPr="00771949">
                <w:rPr>
                  <w:rStyle w:val="Hyperlink"/>
                  <w:lang w:eastAsia="de-DE"/>
                </w:rPr>
                <w:t>P. Yin</w:t>
              </w:r>
            </w:hyperlink>
            <w:r w:rsidR="00771949" w:rsidRPr="00771949">
              <w:rPr>
                <w:lang w:eastAsia="de-DE"/>
              </w:rPr>
              <w:t xml:space="preserve">, F. Pu, T. Lu, S. McCarthy (Dolby), </w:t>
            </w:r>
            <w:hyperlink r:id="rId305"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C36B61" w:rsidP="00771949">
            <w:pPr>
              <w:rPr>
                <w:lang w:eastAsia="de-DE"/>
              </w:rPr>
            </w:pPr>
            <w:hyperlink r:id="rId306"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C36B61" w:rsidP="00771949">
            <w:pPr>
              <w:rPr>
                <w:lang w:eastAsia="de-DE"/>
              </w:rPr>
            </w:pPr>
            <w:hyperlink r:id="rId307" w:history="1">
              <w:r w:rsidR="00771949" w:rsidRPr="00771949">
                <w:rPr>
                  <w:rStyle w:val="Hyperlink"/>
                  <w:lang w:eastAsia="de-DE"/>
                </w:rPr>
                <w:t>J. Jia</w:t>
              </w:r>
            </w:hyperlink>
            <w:r w:rsidR="00771949" w:rsidRPr="00771949">
              <w:rPr>
                <w:lang w:eastAsia="de-DE"/>
              </w:rPr>
              <w:t xml:space="preserve">, </w:t>
            </w:r>
            <w:hyperlink r:id="rId308" w:history="1">
              <w:r w:rsidR="00771949" w:rsidRPr="00771949">
                <w:rPr>
                  <w:rStyle w:val="Hyperlink"/>
                  <w:lang w:eastAsia="de-DE"/>
                </w:rPr>
                <w:t>D. Ding</w:t>
              </w:r>
            </w:hyperlink>
            <w:r w:rsidR="00771949" w:rsidRPr="00771949">
              <w:rPr>
                <w:lang w:eastAsia="de-DE"/>
              </w:rPr>
              <w:t xml:space="preserve">, </w:t>
            </w:r>
            <w:hyperlink r:id="rId309" w:history="1">
              <w:r w:rsidR="00771949" w:rsidRPr="00771949">
                <w:rPr>
                  <w:rStyle w:val="Hyperlink"/>
                  <w:lang w:eastAsia="de-DE"/>
                </w:rPr>
                <w:t>W. Meng</w:t>
              </w:r>
            </w:hyperlink>
            <w:r w:rsidR="00771949" w:rsidRPr="00771949">
              <w:rPr>
                <w:lang w:eastAsia="de-DE"/>
              </w:rPr>
              <w:t xml:space="preserve">, </w:t>
            </w:r>
            <w:hyperlink r:id="rId310" w:history="1">
              <w:r w:rsidR="00771949" w:rsidRPr="00771949">
                <w:rPr>
                  <w:rStyle w:val="Hyperlink"/>
                  <w:lang w:eastAsia="de-DE"/>
                </w:rPr>
                <w:t>Z. Chen (Wuhan Univ.)</w:t>
              </w:r>
            </w:hyperlink>
            <w:r w:rsidR="00771949" w:rsidRPr="00771949">
              <w:rPr>
                <w:lang w:eastAsia="de-DE"/>
              </w:rPr>
              <w:t xml:space="preserve">, </w:t>
            </w:r>
            <w:hyperlink r:id="rId311" w:history="1">
              <w:r w:rsidR="00771949" w:rsidRPr="00771949">
                <w:rPr>
                  <w:rStyle w:val="Hyperlink"/>
                  <w:lang w:eastAsia="de-DE"/>
                </w:rPr>
                <w:t>Z. Liu</w:t>
              </w:r>
            </w:hyperlink>
            <w:r w:rsidR="00771949" w:rsidRPr="00771949">
              <w:rPr>
                <w:lang w:eastAsia="de-DE"/>
              </w:rPr>
              <w:t xml:space="preserve">, </w:t>
            </w:r>
            <w:hyperlink r:id="rId312" w:history="1">
              <w:r w:rsidR="00771949" w:rsidRPr="00771949">
                <w:rPr>
                  <w:rStyle w:val="Hyperlink"/>
                  <w:lang w:eastAsia="de-DE"/>
                </w:rPr>
                <w:t>X. Xu</w:t>
              </w:r>
            </w:hyperlink>
            <w:r w:rsidR="00771949" w:rsidRPr="00771949">
              <w:rPr>
                <w:lang w:eastAsia="de-DE"/>
              </w:rPr>
              <w:t xml:space="preserve">, </w:t>
            </w:r>
            <w:hyperlink r:id="rId313" w:history="1">
              <w:r w:rsidR="00771949" w:rsidRPr="00771949">
                <w:rPr>
                  <w:rStyle w:val="Hyperlink"/>
                  <w:lang w:eastAsia="de-DE"/>
                </w:rPr>
                <w:t>S. Liu (Tencent)</w:t>
              </w:r>
            </w:hyperlink>
          </w:p>
        </w:tc>
      </w:tr>
      <w:tr w:rsidR="00771949" w:rsidRPr="00192F28" w14:paraId="226E527B" w14:textId="77777777" w:rsidTr="001A1233">
        <w:trPr>
          <w:trHeight w:val="420"/>
        </w:trPr>
        <w:tc>
          <w:tcPr>
            <w:tcW w:w="479" w:type="pct"/>
            <w:noWrap/>
            <w:vAlign w:val="center"/>
          </w:tcPr>
          <w:p w14:paraId="246189B9" w14:textId="77777777" w:rsidR="00771949" w:rsidRPr="00771949" w:rsidRDefault="00C36B61" w:rsidP="00771949">
            <w:pPr>
              <w:rPr>
                <w:lang w:eastAsia="de-DE"/>
              </w:rPr>
            </w:pPr>
            <w:hyperlink r:id="rId314"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BB6B23" w:rsidP="00771949">
            <w:pPr>
              <w:rPr>
                <w:lang w:val="de-DE" w:eastAsia="de-DE"/>
              </w:rPr>
            </w:pPr>
            <w:r>
              <w:fldChar w:fldCharType="begin"/>
            </w:r>
            <w:r w:rsidRPr="00086C62">
              <w:rPr>
                <w:lang w:val="de-DE"/>
                <w:rPrChange w:id="210" w:author="Jens-Rainer Ohm" w:date="2023-04-24T09:28: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11" w:author="Jens-Rainer Ohm" w:date="2023-04-24T09:28: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12" w:author="Jens-Rainer Ohm" w:date="2023-04-24T09:2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13" w:author="Jens-Rainer Ohm" w:date="2023-04-24T09:2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192F28" w14:paraId="2CCA2A6E" w14:textId="77777777" w:rsidTr="001A1233">
        <w:trPr>
          <w:trHeight w:val="420"/>
        </w:trPr>
        <w:tc>
          <w:tcPr>
            <w:tcW w:w="479" w:type="pct"/>
            <w:noWrap/>
            <w:vAlign w:val="center"/>
          </w:tcPr>
          <w:p w14:paraId="7D5EF5D2" w14:textId="77777777" w:rsidR="00771949" w:rsidRPr="00771949" w:rsidRDefault="00C36B61" w:rsidP="00771949">
            <w:pPr>
              <w:rPr>
                <w:lang w:eastAsia="de-DE"/>
              </w:rPr>
            </w:pPr>
            <w:hyperlink r:id="rId315"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BB6B23" w:rsidP="00771949">
            <w:pPr>
              <w:rPr>
                <w:lang w:val="fr-FR" w:eastAsia="de-DE"/>
              </w:rPr>
            </w:pPr>
            <w:r>
              <w:fldChar w:fldCharType="begin"/>
            </w:r>
            <w:r w:rsidRPr="00086C62">
              <w:rPr>
                <w:lang w:val="de-DE"/>
                <w:rPrChange w:id="214" w:author="Jens-Rainer Ohm" w:date="2023-04-24T09:28: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215" w:author="Jens-Rainer Ohm" w:date="2023-04-24T09:28: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216" w:author="Jens-Rainer Ohm" w:date="2023-04-24T09:28: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086C62">
              <w:rPr>
                <w:lang w:val="de-DE"/>
                <w:rPrChange w:id="217" w:author="Jens-Rainer Ohm" w:date="2023-04-24T09:28: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C36B61" w:rsidP="00771949">
            <w:pPr>
              <w:rPr>
                <w:lang w:eastAsia="de-DE"/>
              </w:rPr>
            </w:pPr>
            <w:hyperlink r:id="rId316"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C36B61" w:rsidP="00771949">
            <w:pPr>
              <w:rPr>
                <w:lang w:eastAsia="de-DE"/>
              </w:rPr>
            </w:pPr>
            <w:hyperlink r:id="rId317" w:history="1">
              <w:r w:rsidR="00771949" w:rsidRPr="00771949">
                <w:rPr>
                  <w:rStyle w:val="Hyperlink"/>
                  <w:lang w:eastAsia="de-DE"/>
                </w:rPr>
                <w:t>Y. Li</w:t>
              </w:r>
            </w:hyperlink>
            <w:r w:rsidR="00771949" w:rsidRPr="00771949">
              <w:rPr>
                <w:lang w:eastAsia="de-DE"/>
              </w:rPr>
              <w:t xml:space="preserve">, </w:t>
            </w:r>
            <w:hyperlink r:id="rId318" w:history="1">
              <w:r w:rsidR="00771949" w:rsidRPr="00771949">
                <w:rPr>
                  <w:rStyle w:val="Hyperlink"/>
                  <w:lang w:eastAsia="de-DE"/>
                </w:rPr>
                <w:t>S. Eadie</w:t>
              </w:r>
            </w:hyperlink>
            <w:r w:rsidR="00771949" w:rsidRPr="00771949">
              <w:rPr>
                <w:lang w:eastAsia="de-DE"/>
              </w:rPr>
              <w:t xml:space="preserve">, </w:t>
            </w:r>
            <w:hyperlink r:id="rId319"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320"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C36B61" w:rsidP="00771949">
            <w:pPr>
              <w:rPr>
                <w:lang w:eastAsia="de-DE"/>
              </w:rPr>
            </w:pPr>
            <w:hyperlink r:id="rId321"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C36B61" w:rsidP="00771949">
            <w:pPr>
              <w:rPr>
                <w:lang w:eastAsia="de-DE"/>
              </w:rPr>
            </w:pPr>
            <w:hyperlink r:id="rId322"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323"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24"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25"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192F28" w14:paraId="56995837" w14:textId="77777777" w:rsidTr="001A1233">
        <w:trPr>
          <w:trHeight w:val="420"/>
        </w:trPr>
        <w:tc>
          <w:tcPr>
            <w:tcW w:w="479" w:type="pct"/>
            <w:noWrap/>
            <w:vAlign w:val="center"/>
          </w:tcPr>
          <w:p w14:paraId="5EBE94B2" w14:textId="77777777" w:rsidR="00771949" w:rsidRPr="00771949" w:rsidRDefault="00C36B61" w:rsidP="00771949">
            <w:pPr>
              <w:rPr>
                <w:lang w:eastAsia="de-DE"/>
              </w:rPr>
            </w:pPr>
            <w:hyperlink r:id="rId326"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BB6B23" w:rsidP="00771949">
            <w:pPr>
              <w:rPr>
                <w:lang w:val="de-DE" w:eastAsia="de-DE"/>
              </w:rPr>
            </w:pPr>
            <w:r>
              <w:fldChar w:fldCharType="begin"/>
            </w:r>
            <w:r w:rsidRPr="00086C62">
              <w:rPr>
                <w:lang w:val="de-DE"/>
                <w:rPrChange w:id="218" w:author="Jens-Rainer Ohm" w:date="2023-04-24T09:2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19" w:author="Jens-Rainer Ohm" w:date="2023-04-24T09:2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20" w:author="Jens-Rainer Ohm" w:date="2023-04-24T09:2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C36B61" w:rsidP="00771949">
            <w:pPr>
              <w:rPr>
                <w:lang w:eastAsia="de-DE"/>
              </w:rPr>
            </w:pPr>
            <w:hyperlink r:id="rId327"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C36B61" w:rsidP="00771949">
            <w:pPr>
              <w:rPr>
                <w:lang w:eastAsia="de-DE"/>
              </w:rPr>
            </w:pPr>
            <w:hyperlink r:id="rId328"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C36B61" w:rsidP="00771949">
            <w:pPr>
              <w:rPr>
                <w:lang w:eastAsia="de-DE"/>
              </w:rPr>
            </w:pPr>
            <w:hyperlink r:id="rId329"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C36B61" w:rsidP="00771949">
            <w:pPr>
              <w:rPr>
                <w:lang w:eastAsia="de-DE"/>
              </w:rPr>
            </w:pPr>
            <w:hyperlink r:id="rId330"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31"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C36B61" w:rsidP="00771949">
            <w:pPr>
              <w:rPr>
                <w:lang w:eastAsia="de-DE"/>
              </w:rPr>
            </w:pPr>
            <w:hyperlink r:id="rId332"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C36B61" w:rsidP="00771949">
            <w:pPr>
              <w:rPr>
                <w:lang w:eastAsia="de-DE"/>
              </w:rPr>
            </w:pPr>
            <w:hyperlink r:id="rId333"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C36B61" w:rsidP="00771949">
            <w:pPr>
              <w:rPr>
                <w:lang w:eastAsia="de-DE"/>
              </w:rPr>
            </w:pPr>
            <w:hyperlink r:id="rId334"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C36B61" w:rsidP="00771949">
            <w:pPr>
              <w:rPr>
                <w:lang w:eastAsia="de-DE"/>
              </w:rPr>
            </w:pPr>
            <w:hyperlink r:id="rId335"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C36B61" w:rsidP="00771949">
            <w:pPr>
              <w:rPr>
                <w:lang w:eastAsia="de-DE"/>
              </w:rPr>
            </w:pPr>
            <w:hyperlink r:id="rId336"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C36B61" w:rsidP="00771949">
            <w:pPr>
              <w:rPr>
                <w:lang w:eastAsia="de-DE"/>
              </w:rPr>
            </w:pPr>
            <w:hyperlink r:id="rId337"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C36B61" w:rsidP="00771949">
            <w:pPr>
              <w:rPr>
                <w:lang w:eastAsia="de-DE"/>
              </w:rPr>
            </w:pPr>
            <w:hyperlink r:id="rId338"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C36B61" w:rsidP="00771949">
            <w:pPr>
              <w:rPr>
                <w:lang w:eastAsia="de-DE"/>
              </w:rPr>
            </w:pPr>
            <w:hyperlink r:id="rId339"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C36B61" w:rsidP="00771949">
            <w:pPr>
              <w:rPr>
                <w:lang w:eastAsia="de-DE"/>
              </w:rPr>
            </w:pPr>
            <w:hyperlink r:id="rId340"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192F28" w14:paraId="3D808DC1" w14:textId="77777777" w:rsidTr="001A1233">
        <w:trPr>
          <w:trHeight w:val="420"/>
        </w:trPr>
        <w:tc>
          <w:tcPr>
            <w:tcW w:w="479" w:type="pct"/>
            <w:noWrap/>
            <w:vAlign w:val="center"/>
          </w:tcPr>
          <w:p w14:paraId="0FD9346E" w14:textId="77777777" w:rsidR="00771949" w:rsidRPr="00771949" w:rsidRDefault="00C36B61" w:rsidP="00771949">
            <w:pPr>
              <w:rPr>
                <w:lang w:eastAsia="de-DE"/>
              </w:rPr>
            </w:pPr>
            <w:hyperlink r:id="rId341"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BB6B23" w:rsidP="00771949">
            <w:pPr>
              <w:rPr>
                <w:lang w:val="de-DE" w:eastAsia="de-DE"/>
              </w:rPr>
            </w:pPr>
            <w:r>
              <w:fldChar w:fldCharType="begin"/>
            </w:r>
            <w:r w:rsidRPr="00086C62">
              <w:rPr>
                <w:lang w:val="de-DE"/>
                <w:rPrChange w:id="221" w:author="Jens-Rainer Ohm" w:date="2023-04-24T09:28: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22" w:author="Jens-Rainer Ohm" w:date="2023-04-24T09:28: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23" w:author="Jens-Rainer Ohm" w:date="2023-04-24T09:28: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C36B61" w:rsidP="00771949">
            <w:pPr>
              <w:rPr>
                <w:lang w:eastAsia="de-DE"/>
              </w:rPr>
            </w:pPr>
            <w:hyperlink r:id="rId342"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43"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C36B61" w:rsidP="00771949">
            <w:pPr>
              <w:rPr>
                <w:lang w:eastAsia="de-DE"/>
              </w:rPr>
            </w:pPr>
            <w:hyperlink r:id="rId344"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C36B61" w:rsidP="00771949">
            <w:pPr>
              <w:rPr>
                <w:lang w:val="fr-FR" w:eastAsia="de-DE"/>
              </w:rPr>
            </w:pPr>
            <w:hyperlink r:id="rId345"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C36B61" w:rsidP="00771949">
            <w:pPr>
              <w:rPr>
                <w:i/>
                <w:iCs/>
                <w:lang w:eastAsia="de-DE"/>
              </w:rPr>
            </w:pPr>
            <w:hyperlink r:id="rId346"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C36B61" w:rsidP="00771949">
            <w:pPr>
              <w:rPr>
                <w:i/>
                <w:iCs/>
                <w:lang w:val="fr-FR" w:eastAsia="de-DE"/>
              </w:rPr>
            </w:pPr>
            <w:hyperlink r:id="rId347"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C36B61" w:rsidP="00771949">
            <w:pPr>
              <w:rPr>
                <w:i/>
                <w:iCs/>
                <w:lang w:eastAsia="de-DE"/>
              </w:rPr>
            </w:pPr>
            <w:hyperlink r:id="rId348"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C36B61" w:rsidP="00771949">
            <w:pPr>
              <w:rPr>
                <w:i/>
                <w:iCs/>
                <w:lang w:val="fr-FR" w:eastAsia="de-DE"/>
              </w:rPr>
            </w:pPr>
            <w:hyperlink r:id="rId349"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C36B61" w:rsidP="00771949">
            <w:pPr>
              <w:rPr>
                <w:i/>
                <w:iCs/>
                <w:lang w:eastAsia="de-DE"/>
              </w:rPr>
            </w:pPr>
            <w:hyperlink r:id="rId350"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C36B61" w:rsidP="00771949">
            <w:pPr>
              <w:rPr>
                <w:i/>
                <w:iCs/>
                <w:lang w:val="fr-FR" w:eastAsia="de-DE"/>
              </w:rPr>
            </w:pPr>
            <w:hyperlink r:id="rId351"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C36B61" w:rsidP="00771949">
            <w:pPr>
              <w:rPr>
                <w:i/>
                <w:iCs/>
                <w:lang w:eastAsia="de-DE"/>
              </w:rPr>
            </w:pPr>
            <w:hyperlink r:id="rId352"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C36B61" w:rsidP="00771949">
            <w:pPr>
              <w:rPr>
                <w:i/>
                <w:iCs/>
                <w:lang w:val="fr-FR" w:eastAsia="de-DE"/>
              </w:rPr>
            </w:pPr>
            <w:hyperlink r:id="rId353"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C36B61" w:rsidP="00771949">
            <w:pPr>
              <w:rPr>
                <w:i/>
                <w:iCs/>
                <w:lang w:eastAsia="de-DE"/>
              </w:rPr>
            </w:pPr>
            <w:hyperlink r:id="rId354"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C36B61" w:rsidP="00771949">
            <w:pPr>
              <w:rPr>
                <w:i/>
                <w:iCs/>
                <w:lang w:val="fr-FR" w:eastAsia="de-DE"/>
              </w:rPr>
            </w:pPr>
            <w:hyperlink r:id="rId355"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C36B61" w:rsidP="00771949">
            <w:pPr>
              <w:rPr>
                <w:i/>
                <w:iCs/>
                <w:lang w:eastAsia="de-DE"/>
              </w:rPr>
            </w:pPr>
            <w:hyperlink r:id="rId356"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C36B61" w:rsidP="00771949">
            <w:pPr>
              <w:rPr>
                <w:i/>
                <w:iCs/>
                <w:lang w:eastAsia="de-DE"/>
              </w:rPr>
            </w:pPr>
            <w:hyperlink r:id="rId357"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C36B61" w:rsidP="00771949">
            <w:pPr>
              <w:rPr>
                <w:i/>
                <w:iCs/>
                <w:lang w:eastAsia="de-DE"/>
              </w:rPr>
            </w:pPr>
            <w:hyperlink r:id="rId358"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C36B61" w:rsidP="00771949">
            <w:pPr>
              <w:rPr>
                <w:i/>
                <w:iCs/>
                <w:lang w:eastAsia="de-DE"/>
              </w:rPr>
            </w:pPr>
            <w:hyperlink r:id="rId359" w:history="1">
              <w:r w:rsidR="00771949" w:rsidRPr="00771949">
                <w:rPr>
                  <w:rStyle w:val="Hyperlink"/>
                  <w:i/>
                  <w:iCs/>
                  <w:lang w:eastAsia="de-DE"/>
                </w:rPr>
                <w:t>S. Deshpande (Sharp)</w:t>
              </w:r>
            </w:hyperlink>
          </w:p>
        </w:tc>
      </w:tr>
      <w:tr w:rsidR="00771949" w:rsidRPr="00192F28" w14:paraId="1B5DBD7C" w14:textId="77777777" w:rsidTr="001A1233">
        <w:trPr>
          <w:trHeight w:val="420"/>
        </w:trPr>
        <w:tc>
          <w:tcPr>
            <w:tcW w:w="479" w:type="pct"/>
            <w:noWrap/>
            <w:vAlign w:val="center"/>
          </w:tcPr>
          <w:p w14:paraId="5AF946C3" w14:textId="77777777" w:rsidR="00771949" w:rsidRPr="00771949" w:rsidRDefault="00C36B61" w:rsidP="00771949">
            <w:pPr>
              <w:rPr>
                <w:i/>
                <w:iCs/>
                <w:lang w:eastAsia="de-DE"/>
              </w:rPr>
            </w:pPr>
            <w:hyperlink r:id="rId360"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BB6B23" w:rsidP="00771949">
            <w:pPr>
              <w:rPr>
                <w:i/>
                <w:iCs/>
                <w:lang w:val="de-DE" w:eastAsia="de-DE"/>
              </w:rPr>
            </w:pPr>
            <w:r>
              <w:fldChar w:fldCharType="begin"/>
            </w:r>
            <w:r w:rsidRPr="00086C62">
              <w:rPr>
                <w:lang w:val="de-DE"/>
                <w:rPrChange w:id="224" w:author="Jens-Rainer Ohm" w:date="2023-04-24T09: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25" w:author="Jens-Rainer Ohm" w:date="2023-04-24T09:28: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26" w:author="Jens-Rainer Ohm" w:date="2023-04-24T09:28: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192F28" w14:paraId="3D6A153F" w14:textId="77777777" w:rsidTr="001A1233">
        <w:trPr>
          <w:trHeight w:val="420"/>
        </w:trPr>
        <w:tc>
          <w:tcPr>
            <w:tcW w:w="479" w:type="pct"/>
            <w:noWrap/>
            <w:vAlign w:val="center"/>
          </w:tcPr>
          <w:p w14:paraId="763B041A" w14:textId="77777777" w:rsidR="00771949" w:rsidRPr="00771949" w:rsidRDefault="00C36B61" w:rsidP="00771949">
            <w:pPr>
              <w:rPr>
                <w:i/>
                <w:iCs/>
                <w:lang w:eastAsia="de-DE"/>
              </w:rPr>
            </w:pPr>
            <w:hyperlink r:id="rId361"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BB6B23" w:rsidP="00771949">
            <w:pPr>
              <w:rPr>
                <w:i/>
                <w:iCs/>
                <w:lang w:val="de-DE" w:eastAsia="de-DE"/>
              </w:rPr>
            </w:pPr>
            <w:r>
              <w:fldChar w:fldCharType="begin"/>
            </w:r>
            <w:r w:rsidRPr="00086C62">
              <w:rPr>
                <w:lang w:val="de-DE"/>
                <w:rPrChange w:id="227" w:author="Jens-Rainer Ohm" w:date="2023-04-24T09: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28" w:author="Jens-Rainer Ohm" w:date="2023-04-24T09:28: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29" w:author="Jens-Rainer Ohm" w:date="2023-04-24T09:28: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30" w:author="Jens-Rainer Ohm" w:date="2023-04-24T09:28: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31" w:author="Jens-Rainer Ohm" w:date="2023-04-24T09:28: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32" w:author="Jens-Rainer Ohm" w:date="2023-04-24T09:28: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33" w:author="Jens-Rainer Ohm" w:date="2023-04-24T09:28: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192F28" w14:paraId="3E4A6237" w14:textId="77777777" w:rsidTr="001A1233">
        <w:trPr>
          <w:trHeight w:val="420"/>
        </w:trPr>
        <w:tc>
          <w:tcPr>
            <w:tcW w:w="479" w:type="pct"/>
            <w:noWrap/>
            <w:vAlign w:val="center"/>
          </w:tcPr>
          <w:p w14:paraId="29BDDE64" w14:textId="77777777" w:rsidR="00771949" w:rsidRPr="00771949" w:rsidRDefault="00C36B61" w:rsidP="00771949">
            <w:pPr>
              <w:rPr>
                <w:i/>
                <w:iCs/>
                <w:lang w:eastAsia="de-DE"/>
              </w:rPr>
            </w:pPr>
            <w:hyperlink r:id="rId362"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BB6B23" w:rsidP="00771949">
            <w:pPr>
              <w:rPr>
                <w:i/>
                <w:iCs/>
                <w:lang w:val="de-DE" w:eastAsia="de-DE"/>
              </w:rPr>
            </w:pPr>
            <w:r>
              <w:fldChar w:fldCharType="begin"/>
            </w:r>
            <w:r w:rsidRPr="00086C62">
              <w:rPr>
                <w:lang w:val="de-DE"/>
                <w:rPrChange w:id="234" w:author="Jens-Rainer Ohm" w:date="2023-04-24T09: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35" w:author="Jens-Rainer Ohm" w:date="2023-04-24T09:28: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36" w:author="Jens-Rainer Ohm" w:date="2023-04-24T09:28: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192F28" w14:paraId="5EFD84B8" w14:textId="77777777" w:rsidTr="001A1233">
        <w:trPr>
          <w:trHeight w:val="420"/>
        </w:trPr>
        <w:tc>
          <w:tcPr>
            <w:tcW w:w="479" w:type="pct"/>
            <w:noWrap/>
            <w:vAlign w:val="center"/>
          </w:tcPr>
          <w:p w14:paraId="46A6B7BD" w14:textId="77777777" w:rsidR="00771949" w:rsidRPr="00771949" w:rsidRDefault="00C36B61" w:rsidP="00771949">
            <w:pPr>
              <w:rPr>
                <w:i/>
                <w:iCs/>
                <w:lang w:eastAsia="de-DE"/>
              </w:rPr>
            </w:pPr>
            <w:hyperlink r:id="rId363"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BB6B23" w:rsidP="00771949">
            <w:pPr>
              <w:rPr>
                <w:i/>
                <w:iCs/>
                <w:lang w:val="fr-FR" w:eastAsia="de-DE"/>
              </w:rPr>
            </w:pPr>
            <w:r>
              <w:fldChar w:fldCharType="begin"/>
            </w:r>
            <w:r w:rsidRPr="00086C62">
              <w:rPr>
                <w:lang w:val="de-DE"/>
                <w:rPrChange w:id="237" w:author="Jens-Rainer Ohm" w:date="2023-04-24T09:28: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38" w:author="Jens-Rainer Ohm" w:date="2023-04-24T09:28: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39" w:author="Jens-Rainer Ohm" w:date="2023-04-24T09:28: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0" w:author="Jens-Rainer Ohm" w:date="2023-04-24T09:28: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1" w:author="Jens-Rainer Ohm" w:date="2023-04-24T09:28: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2" w:author="Jens-Rainer Ohm" w:date="2023-04-24T09:28: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3" w:author="Jens-Rainer Ohm" w:date="2023-04-24T09:28: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192F28" w14:paraId="4B52EE8F" w14:textId="77777777" w:rsidTr="001A1233">
        <w:trPr>
          <w:trHeight w:val="420"/>
        </w:trPr>
        <w:tc>
          <w:tcPr>
            <w:tcW w:w="479" w:type="pct"/>
            <w:noWrap/>
            <w:vAlign w:val="center"/>
          </w:tcPr>
          <w:p w14:paraId="3ED96F4B" w14:textId="77777777" w:rsidR="00771949" w:rsidRPr="00771949" w:rsidRDefault="00C36B61" w:rsidP="00771949">
            <w:pPr>
              <w:rPr>
                <w:i/>
                <w:iCs/>
                <w:lang w:eastAsia="de-DE"/>
              </w:rPr>
            </w:pPr>
            <w:hyperlink r:id="rId364"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BB6B23" w:rsidP="00771949">
            <w:pPr>
              <w:rPr>
                <w:i/>
                <w:iCs/>
                <w:lang w:val="fr-FR" w:eastAsia="de-DE"/>
              </w:rPr>
            </w:pPr>
            <w:r>
              <w:fldChar w:fldCharType="begin"/>
            </w:r>
            <w:r w:rsidRPr="00086C62">
              <w:rPr>
                <w:lang w:val="de-DE"/>
                <w:rPrChange w:id="244" w:author="Jens-Rainer Ohm" w:date="2023-04-24T09:28: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5" w:author="Jens-Rainer Ohm" w:date="2023-04-24T09:28: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6" w:author="Jens-Rainer Ohm" w:date="2023-04-24T09:28: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7" w:author="Jens-Rainer Ohm" w:date="2023-04-24T09:28: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8" w:author="Jens-Rainer Ohm" w:date="2023-04-24T09:28: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49" w:author="Jens-Rainer Ohm" w:date="2023-04-24T09:28: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50" w:author="Jens-Rainer Ohm" w:date="2023-04-24T09:28: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C36B61" w:rsidP="00771949">
            <w:pPr>
              <w:rPr>
                <w:i/>
                <w:iCs/>
                <w:lang w:eastAsia="de-DE"/>
              </w:rPr>
            </w:pPr>
            <w:hyperlink r:id="rId365"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66" w:history="1">
              <w:r w:rsidRPr="00771949">
                <w:rPr>
                  <w:rStyle w:val="Hyperlink"/>
                  <w:i/>
                  <w:iCs/>
                  <w:lang w:eastAsia="de-DE"/>
                </w:rPr>
                <w:t>S. Deshpande (Sharp)</w:t>
              </w:r>
            </w:hyperlink>
          </w:p>
        </w:tc>
      </w:tr>
      <w:tr w:rsidR="00771949" w:rsidRPr="00192F28" w14:paraId="517B8A83" w14:textId="77777777" w:rsidTr="001A1233">
        <w:trPr>
          <w:trHeight w:val="420"/>
        </w:trPr>
        <w:tc>
          <w:tcPr>
            <w:tcW w:w="479" w:type="pct"/>
            <w:noWrap/>
            <w:vAlign w:val="center"/>
          </w:tcPr>
          <w:p w14:paraId="3AEE450F" w14:textId="77777777" w:rsidR="00771949" w:rsidRPr="00771949" w:rsidRDefault="00C36B61" w:rsidP="00771949">
            <w:pPr>
              <w:rPr>
                <w:i/>
                <w:iCs/>
                <w:lang w:eastAsia="de-DE"/>
              </w:rPr>
            </w:pPr>
            <w:hyperlink r:id="rId367"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BB6B23" w:rsidP="00771949">
            <w:pPr>
              <w:rPr>
                <w:i/>
                <w:iCs/>
                <w:lang w:val="de-DE" w:eastAsia="de-DE"/>
              </w:rPr>
            </w:pPr>
            <w:r>
              <w:fldChar w:fldCharType="begin"/>
            </w:r>
            <w:r w:rsidRPr="00086C62">
              <w:rPr>
                <w:lang w:val="de-DE"/>
                <w:rPrChange w:id="251" w:author="Jens-Rainer Ohm" w:date="2023-04-24T09: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52" w:author="Jens-Rainer Ohm" w:date="2023-04-24T09: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92F28" w14:paraId="5C5EDB14" w14:textId="77777777" w:rsidTr="001A1233">
        <w:trPr>
          <w:trHeight w:val="420"/>
        </w:trPr>
        <w:tc>
          <w:tcPr>
            <w:tcW w:w="479" w:type="pct"/>
            <w:noWrap/>
            <w:vAlign w:val="center"/>
          </w:tcPr>
          <w:p w14:paraId="0B7D962A" w14:textId="77777777" w:rsidR="00771949" w:rsidRPr="00771949" w:rsidRDefault="00C36B61" w:rsidP="00771949">
            <w:pPr>
              <w:rPr>
                <w:i/>
                <w:iCs/>
                <w:lang w:eastAsia="de-DE"/>
              </w:rPr>
            </w:pPr>
            <w:hyperlink r:id="rId368"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BB6B23" w:rsidP="00771949">
            <w:pPr>
              <w:rPr>
                <w:i/>
                <w:iCs/>
                <w:lang w:val="de-DE" w:eastAsia="de-DE"/>
              </w:rPr>
            </w:pPr>
            <w:r>
              <w:fldChar w:fldCharType="begin"/>
            </w:r>
            <w:r w:rsidRPr="00086C62">
              <w:rPr>
                <w:lang w:val="de-DE"/>
                <w:rPrChange w:id="253" w:author="Jens-Rainer Ohm" w:date="2023-04-24T09: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54" w:author="Jens-Rainer Ohm" w:date="2023-04-24T09: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92F28" w14:paraId="762ED417" w14:textId="77777777" w:rsidTr="001A1233">
        <w:trPr>
          <w:trHeight w:val="420"/>
        </w:trPr>
        <w:tc>
          <w:tcPr>
            <w:tcW w:w="479" w:type="pct"/>
            <w:noWrap/>
            <w:vAlign w:val="center"/>
          </w:tcPr>
          <w:p w14:paraId="3E077CC9" w14:textId="77777777" w:rsidR="00771949" w:rsidRPr="00771949" w:rsidRDefault="00C36B61" w:rsidP="00771949">
            <w:pPr>
              <w:rPr>
                <w:i/>
                <w:iCs/>
                <w:lang w:eastAsia="de-DE"/>
              </w:rPr>
            </w:pPr>
            <w:hyperlink r:id="rId369"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BB6B23" w:rsidP="00771949">
            <w:pPr>
              <w:rPr>
                <w:i/>
                <w:iCs/>
                <w:lang w:val="de-DE" w:eastAsia="de-DE"/>
              </w:rPr>
            </w:pPr>
            <w:r>
              <w:fldChar w:fldCharType="begin"/>
            </w:r>
            <w:r w:rsidRPr="00086C62">
              <w:rPr>
                <w:lang w:val="de-DE"/>
                <w:rPrChange w:id="255" w:author="Jens-Rainer Ohm" w:date="2023-04-24T09: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56" w:author="Jens-Rainer Ohm" w:date="2023-04-24T09: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92F28" w14:paraId="755BC528" w14:textId="77777777" w:rsidTr="001A1233">
        <w:trPr>
          <w:trHeight w:val="420"/>
        </w:trPr>
        <w:tc>
          <w:tcPr>
            <w:tcW w:w="479" w:type="pct"/>
            <w:noWrap/>
            <w:vAlign w:val="center"/>
          </w:tcPr>
          <w:p w14:paraId="7D8B5B95" w14:textId="77777777" w:rsidR="00771949" w:rsidRPr="00771949" w:rsidRDefault="00C36B61" w:rsidP="00771949">
            <w:pPr>
              <w:rPr>
                <w:i/>
                <w:iCs/>
                <w:lang w:eastAsia="de-DE"/>
              </w:rPr>
            </w:pPr>
            <w:hyperlink r:id="rId370"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BB6B23" w:rsidP="00771949">
            <w:pPr>
              <w:rPr>
                <w:i/>
                <w:iCs/>
                <w:lang w:val="de-DE" w:eastAsia="de-DE"/>
              </w:rPr>
            </w:pPr>
            <w:r>
              <w:fldChar w:fldCharType="begin"/>
            </w:r>
            <w:r w:rsidRPr="00086C62">
              <w:rPr>
                <w:lang w:val="de-DE"/>
                <w:rPrChange w:id="257" w:author="Jens-Rainer Ohm" w:date="2023-04-24T09: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58" w:author="Jens-Rainer Ohm" w:date="2023-04-24T09:28: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192F28" w14:paraId="022D48C6" w14:textId="77777777" w:rsidTr="001A1233">
        <w:trPr>
          <w:trHeight w:val="420"/>
        </w:trPr>
        <w:tc>
          <w:tcPr>
            <w:tcW w:w="479" w:type="pct"/>
            <w:noWrap/>
            <w:vAlign w:val="center"/>
          </w:tcPr>
          <w:p w14:paraId="5CA77FB3" w14:textId="77777777" w:rsidR="00771949" w:rsidRPr="00771949" w:rsidRDefault="00C36B61" w:rsidP="00771949">
            <w:pPr>
              <w:rPr>
                <w:i/>
                <w:iCs/>
                <w:lang w:eastAsia="de-DE"/>
              </w:rPr>
            </w:pPr>
            <w:hyperlink r:id="rId371"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BB6B23" w:rsidP="00771949">
            <w:pPr>
              <w:rPr>
                <w:i/>
                <w:iCs/>
                <w:lang w:val="de-DE" w:eastAsia="de-DE"/>
              </w:rPr>
            </w:pPr>
            <w:r>
              <w:fldChar w:fldCharType="begin"/>
            </w:r>
            <w:r w:rsidRPr="00086C62">
              <w:rPr>
                <w:lang w:val="de-DE"/>
                <w:rPrChange w:id="259" w:author="Jens-Rainer Ohm" w:date="2023-04-24T09: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60" w:author="Jens-Rainer Ohm" w:date="2023-04-24T09: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C36B61" w:rsidP="00771949">
            <w:pPr>
              <w:rPr>
                <w:i/>
                <w:iCs/>
                <w:lang w:eastAsia="de-DE"/>
              </w:rPr>
            </w:pPr>
            <w:hyperlink r:id="rId372"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C36B61" w:rsidP="00771949">
            <w:pPr>
              <w:rPr>
                <w:i/>
                <w:iCs/>
                <w:lang w:eastAsia="de-DE"/>
              </w:rPr>
            </w:pPr>
            <w:hyperlink r:id="rId373"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4"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75"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C36B61" w:rsidP="00771949">
            <w:pPr>
              <w:rPr>
                <w:i/>
                <w:iCs/>
                <w:lang w:eastAsia="de-DE"/>
              </w:rPr>
            </w:pPr>
            <w:hyperlink r:id="rId376"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C36B61" w:rsidP="00771949">
            <w:pPr>
              <w:rPr>
                <w:i/>
                <w:iCs/>
                <w:lang w:eastAsia="de-DE"/>
              </w:rPr>
            </w:pPr>
            <w:hyperlink r:id="rId377"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78"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9"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192F28" w14:paraId="39FEE561" w14:textId="77777777" w:rsidTr="001A1233">
        <w:trPr>
          <w:trHeight w:val="420"/>
        </w:trPr>
        <w:tc>
          <w:tcPr>
            <w:tcW w:w="479" w:type="pct"/>
            <w:noWrap/>
            <w:vAlign w:val="center"/>
          </w:tcPr>
          <w:p w14:paraId="296F10AE" w14:textId="77777777" w:rsidR="00771949" w:rsidRPr="00771949" w:rsidRDefault="00C36B61" w:rsidP="00771949">
            <w:pPr>
              <w:rPr>
                <w:i/>
                <w:iCs/>
                <w:lang w:eastAsia="de-DE"/>
              </w:rPr>
            </w:pPr>
            <w:hyperlink r:id="rId380"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BB6B23" w:rsidP="00771949">
            <w:pPr>
              <w:rPr>
                <w:i/>
                <w:iCs/>
                <w:lang w:val="fr-FR" w:eastAsia="de-DE"/>
              </w:rPr>
            </w:pPr>
            <w:r>
              <w:fldChar w:fldCharType="begin"/>
            </w:r>
            <w:r w:rsidRPr="00086C62">
              <w:rPr>
                <w:lang w:val="de-DE"/>
                <w:rPrChange w:id="261" w:author="Jens-Rainer Ohm" w:date="2023-04-24T09:28: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62" w:author="Jens-Rainer Ohm" w:date="2023-04-24T09:28: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63" w:author="Jens-Rainer Ohm" w:date="2023-04-24T09:28: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64" w:author="Jens-Rainer Ohm" w:date="2023-04-24T09:28: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65" w:author="Jens-Rainer Ohm" w:date="2023-04-24T09:28: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66" w:author="Jens-Rainer Ohm" w:date="2023-04-24T09:28: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086C62">
              <w:rPr>
                <w:lang w:val="de-DE"/>
                <w:rPrChange w:id="267" w:author="Jens-Rainer Ohm" w:date="2023-04-24T09:28: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192F28" w14:paraId="0A546247" w14:textId="77777777" w:rsidTr="001A1233">
        <w:trPr>
          <w:trHeight w:val="420"/>
        </w:trPr>
        <w:tc>
          <w:tcPr>
            <w:tcW w:w="479" w:type="pct"/>
            <w:noWrap/>
            <w:vAlign w:val="center"/>
          </w:tcPr>
          <w:p w14:paraId="02B2809A" w14:textId="77777777" w:rsidR="00771949" w:rsidRPr="00771949" w:rsidRDefault="00C36B61" w:rsidP="00771949">
            <w:pPr>
              <w:rPr>
                <w:i/>
                <w:iCs/>
                <w:lang w:eastAsia="de-DE"/>
              </w:rPr>
            </w:pPr>
            <w:hyperlink r:id="rId381"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BB6B23" w:rsidP="00771949">
            <w:pPr>
              <w:rPr>
                <w:i/>
                <w:iCs/>
                <w:lang w:val="de-DE" w:eastAsia="de-DE"/>
              </w:rPr>
            </w:pPr>
            <w:r>
              <w:fldChar w:fldCharType="begin"/>
            </w:r>
            <w:r w:rsidRPr="00086C62">
              <w:rPr>
                <w:lang w:val="de-DE"/>
                <w:rPrChange w:id="268" w:author="Jens-Rainer Ohm" w:date="2023-04-24T09:28: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69" w:author="Jens-Rainer Ohm" w:date="2023-04-24T09: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70" w:author="Jens-Rainer Ohm" w:date="2023-04-24T09:28: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71" w:author="Jens-Rainer Ohm" w:date="2023-04-24T09:28: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086C62">
              <w:rPr>
                <w:lang w:val="de-DE"/>
                <w:rPrChange w:id="272" w:author="Jens-Rainer Ohm" w:date="2023-04-24T09:28: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C36B61" w:rsidP="00771949">
            <w:pPr>
              <w:rPr>
                <w:i/>
                <w:iCs/>
                <w:lang w:eastAsia="de-DE"/>
              </w:rPr>
            </w:pPr>
            <w:hyperlink r:id="rId382"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C36B61" w:rsidP="00771949">
            <w:pPr>
              <w:rPr>
                <w:i/>
                <w:iCs/>
                <w:lang w:eastAsia="de-DE"/>
              </w:rPr>
            </w:pPr>
            <w:hyperlink r:id="rId383"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192F28" w14:paraId="4396EF8C" w14:textId="77777777" w:rsidTr="001A1233">
        <w:trPr>
          <w:trHeight w:val="420"/>
        </w:trPr>
        <w:tc>
          <w:tcPr>
            <w:tcW w:w="479" w:type="pct"/>
            <w:noWrap/>
            <w:vAlign w:val="center"/>
          </w:tcPr>
          <w:p w14:paraId="65F6FCD5" w14:textId="77777777" w:rsidR="00771949" w:rsidRPr="00771949" w:rsidRDefault="00C36B61" w:rsidP="00771949">
            <w:pPr>
              <w:rPr>
                <w:lang w:eastAsia="de-DE"/>
              </w:rPr>
            </w:pPr>
            <w:hyperlink r:id="rId384"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77777777" w:rsidR="00771949" w:rsidRPr="00771949" w:rsidRDefault="00BB6B23" w:rsidP="00771949">
            <w:pPr>
              <w:rPr>
                <w:lang w:val="fr-FR" w:eastAsia="de-DE"/>
              </w:rPr>
            </w:pPr>
            <w:r>
              <w:fldChar w:fldCharType="begin"/>
            </w:r>
            <w:r w:rsidRPr="00086C62">
              <w:rPr>
                <w:lang w:val="de-DE"/>
                <w:rPrChange w:id="273" w:author="Jens-Rainer Ohm" w:date="2023-04-24T09:28: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192F28" w14:paraId="2E3803A5" w14:textId="77777777" w:rsidTr="001A1233">
        <w:trPr>
          <w:trHeight w:val="420"/>
        </w:trPr>
        <w:tc>
          <w:tcPr>
            <w:tcW w:w="479" w:type="pct"/>
            <w:noWrap/>
            <w:vAlign w:val="center"/>
          </w:tcPr>
          <w:p w14:paraId="50527ECF" w14:textId="77777777" w:rsidR="00771949" w:rsidRPr="00771949" w:rsidRDefault="00C36B61" w:rsidP="00771949">
            <w:pPr>
              <w:rPr>
                <w:lang w:eastAsia="de-DE"/>
              </w:rPr>
            </w:pPr>
            <w:hyperlink r:id="rId385"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BB6B23" w:rsidP="00771949">
            <w:pPr>
              <w:rPr>
                <w:lang w:val="de-DE" w:eastAsia="de-DE"/>
              </w:rPr>
            </w:pPr>
            <w:r>
              <w:fldChar w:fldCharType="begin"/>
            </w:r>
            <w:r w:rsidRPr="00086C62">
              <w:rPr>
                <w:lang w:val="de-DE"/>
                <w:rPrChange w:id="274" w:author="Jens-Rainer Ohm" w:date="2023-04-24T09:28: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75" w:author="Jens-Rainer Ohm" w:date="2023-04-24T09:28: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76" w:author="Jens-Rainer Ohm" w:date="2023-04-24T09:2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086C62">
              <w:rPr>
                <w:lang w:val="de-DE"/>
                <w:rPrChange w:id="277" w:author="Jens-Rainer Ohm" w:date="2023-04-24T09:2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C36B61" w:rsidP="00533C10">
      <w:pPr>
        <w:pStyle w:val="berschrift9"/>
        <w:rPr>
          <w:sz w:val="24"/>
          <w:lang w:val="en-CA" w:eastAsia="de-DE"/>
        </w:rPr>
      </w:pPr>
      <w:hyperlink r:id="rId386"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C36B61" w:rsidP="00533C10">
      <w:pPr>
        <w:pStyle w:val="berschrift9"/>
        <w:rPr>
          <w:sz w:val="24"/>
          <w:lang w:val="en-CA" w:eastAsia="de-DE"/>
        </w:rPr>
      </w:pPr>
      <w:hyperlink r:id="rId387"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278" w:name="_Hlk124311934"/>
      <w:bookmarkStart w:id="279"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280" w:name="_Hlk132928963"/>
      <w:r w:rsidRPr="006A0692">
        <w:rPr>
          <w:lang w:eastAsia="de-DE"/>
        </w:rPr>
        <w:lastRenderedPageBreak/>
        <w:t>JVET-AD0241 AHG13: On Film Grain Objective Metrics</w:t>
      </w:r>
      <w:bookmarkEnd w:id="280"/>
    </w:p>
    <w:p w14:paraId="3F1C08A5" w14:textId="77777777" w:rsidR="006A0692" w:rsidRPr="006A0692" w:rsidRDefault="006A0692" w:rsidP="00A14AF3">
      <w:pPr>
        <w:numPr>
          <w:ilvl w:val="1"/>
          <w:numId w:val="46"/>
        </w:numPr>
        <w:rPr>
          <w:lang w:eastAsia="de-DE"/>
        </w:rPr>
      </w:pPr>
      <w:bookmarkStart w:id="281" w:name="_Hlk132929141"/>
      <w:bookmarkStart w:id="282" w:name="_Hlk124312042"/>
      <w:bookmarkEnd w:id="278"/>
      <w:r w:rsidRPr="006A0692">
        <w:rPr>
          <w:lang w:eastAsia="de-DE"/>
        </w:rPr>
        <w:t>JVET-AD0332 AHG13/AHG3: software development related to FGC SEI message</w:t>
      </w:r>
      <w:bookmarkEnd w:id="281"/>
    </w:p>
    <w:p w14:paraId="31846A19" w14:textId="77777777" w:rsidR="006A0692" w:rsidRPr="006A0692" w:rsidRDefault="006A0692" w:rsidP="006A0692">
      <w:pPr>
        <w:rPr>
          <w:lang w:eastAsia="de-DE"/>
        </w:rPr>
      </w:pPr>
    </w:p>
    <w:bookmarkEnd w:id="279"/>
    <w:bookmarkEnd w:id="282"/>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283" w:name="_Hlk124321296"/>
      <w:bookmarkStart w:id="284" w:name="_Hlk132929330"/>
      <w:bookmarkStart w:id="285" w:name="_Hlk132928553"/>
      <w:r w:rsidRPr="006A0692">
        <w:rPr>
          <w:lang w:eastAsia="de-DE"/>
        </w:rPr>
        <w:t xml:space="preserve">JVET-AD0276 </w:t>
      </w:r>
      <w:bookmarkEnd w:id="283"/>
      <w:r w:rsidRPr="006A0692">
        <w:rPr>
          <w:lang w:eastAsia="de-DE"/>
        </w:rPr>
        <w:t>AHG4: experiments in preparation of film grain visual tests</w:t>
      </w:r>
      <w:bookmarkEnd w:id="284"/>
    </w:p>
    <w:bookmarkEnd w:id="285"/>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C36B61" w:rsidP="00533C10">
      <w:pPr>
        <w:pStyle w:val="berschrift9"/>
        <w:rPr>
          <w:sz w:val="24"/>
          <w:lang w:val="en-CA" w:eastAsia="de-DE"/>
        </w:rPr>
      </w:pPr>
      <w:hyperlink r:id="rId388"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89"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90"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286"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286"/>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4D2FE1E9"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 </w:t>
      </w:r>
      <w:r w:rsidR="00277710" w:rsidRPr="00792EDE">
        <w:rPr>
          <w:highlight w:val="yellow"/>
        </w:rPr>
        <w:t>Revisit</w:t>
      </w:r>
      <w:r w:rsidR="00277710">
        <w:t>.</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91"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6DB3783" w:rsidR="005A0F2A" w:rsidRPr="00AB703B" w:rsidRDefault="0049314C" w:rsidP="00A14AF3">
      <w:pPr>
        <w:pStyle w:val="berschrift1"/>
        <w:numPr>
          <w:ilvl w:val="0"/>
          <w:numId w:val="38"/>
        </w:numPr>
        <w:rPr>
          <w:lang w:val="en-CA"/>
        </w:rPr>
      </w:pPr>
      <w:bookmarkStart w:id="287" w:name="_Ref383632975"/>
      <w:bookmarkStart w:id="288" w:name="_Ref12827018"/>
      <w:bookmarkStart w:id="289" w:name="_Ref79763414"/>
      <w:r w:rsidRPr="00AB703B">
        <w:rPr>
          <w:lang w:val="en-CA"/>
        </w:rPr>
        <w:t>Project development</w:t>
      </w:r>
      <w:bookmarkEnd w:id="287"/>
      <w:bookmarkEnd w:id="288"/>
      <w:r w:rsidR="00F8123E" w:rsidRPr="00AB703B">
        <w:rPr>
          <w:lang w:val="en-CA"/>
        </w:rPr>
        <w:t xml:space="preserve"> (</w:t>
      </w:r>
      <w:r w:rsidR="0065358D">
        <w:rPr>
          <w:lang w:val="en-CA"/>
        </w:rPr>
        <w:t>36</w:t>
      </w:r>
      <w:r w:rsidR="00F8123E" w:rsidRPr="00AB703B">
        <w:rPr>
          <w:lang w:val="en-CA"/>
        </w:rPr>
        <w:t>)</w:t>
      </w:r>
      <w:bookmarkEnd w:id="289"/>
    </w:p>
    <w:p w14:paraId="3B3C001E" w14:textId="38B9B20A" w:rsidR="00E55329" w:rsidRPr="00AB703B" w:rsidRDefault="004F4BC8" w:rsidP="00430D17">
      <w:pPr>
        <w:pStyle w:val="berschrift2"/>
        <w:rPr>
          <w:lang w:val="en-CA"/>
        </w:rPr>
      </w:pPr>
      <w:bookmarkStart w:id="290" w:name="_Ref61274023"/>
      <w:bookmarkStart w:id="291" w:name="_Ref4665833"/>
      <w:bookmarkStart w:id="292"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290"/>
    </w:p>
    <w:p w14:paraId="51BF9AA9" w14:textId="72B0D337" w:rsidR="00D32745" w:rsidRPr="00AB703B" w:rsidRDefault="00D32745" w:rsidP="00D32745">
      <w:pPr>
        <w:rPr>
          <w:lang w:val="en-CA"/>
        </w:rPr>
      </w:pPr>
      <w:r w:rsidRPr="00AB703B">
        <w:rPr>
          <w:lang w:val="en-CA"/>
        </w:rPr>
        <w:t xml:space="preserve">Contributions in this area were discussed at </w:t>
      </w:r>
      <w:r w:rsidR="00B86578">
        <w:rPr>
          <w:lang w:val="en-CA"/>
        </w:rPr>
        <w:t>XXXX</w:t>
      </w:r>
      <w:r w:rsidRPr="00AB703B">
        <w:rPr>
          <w:lang w:val="en-CA"/>
        </w:rPr>
        <w:t xml:space="preserve">–XXXX on </w:t>
      </w:r>
      <w:proofErr w:type="spellStart"/>
      <w:r w:rsidR="00B86578">
        <w:rPr>
          <w:lang w:val="en-CA"/>
        </w:rPr>
        <w:t>XX</w:t>
      </w:r>
      <w:r w:rsidR="00390DBA" w:rsidRPr="00AB703B">
        <w:rPr>
          <w:lang w:val="en-CA"/>
        </w:rPr>
        <w:t>day</w:t>
      </w:r>
      <w:proofErr w:type="spellEnd"/>
      <w:r w:rsidR="00390DBA" w:rsidRPr="00AB703B">
        <w:rPr>
          <w:lang w:val="en-CA"/>
        </w:rPr>
        <w:t xml:space="preserve"> </w:t>
      </w:r>
      <w:r w:rsidR="00B86578">
        <w:rPr>
          <w:lang w:val="en-CA"/>
        </w:rPr>
        <w:t>2X</w:t>
      </w:r>
      <w:r w:rsidR="00390DBA"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C36B61" w:rsidP="00533C10">
      <w:pPr>
        <w:pStyle w:val="berschrift9"/>
        <w:rPr>
          <w:sz w:val="24"/>
          <w:lang w:val="en-CA" w:eastAsia="de-DE"/>
        </w:rPr>
      </w:pPr>
      <w:hyperlink r:id="rId392"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6D3E31CE" w14:textId="77777777" w:rsidR="00533C10" w:rsidRPr="00533C10" w:rsidRDefault="00533C10" w:rsidP="00533C10">
      <w:pPr>
        <w:rPr>
          <w:lang w:val="en-CA" w:eastAsia="de-DE"/>
        </w:rPr>
      </w:pPr>
    </w:p>
    <w:p w14:paraId="60B9FA14" w14:textId="77777777" w:rsidR="00533C10" w:rsidRPr="00581C7D" w:rsidRDefault="00C36B61" w:rsidP="00533C10">
      <w:pPr>
        <w:pStyle w:val="berschrift9"/>
        <w:rPr>
          <w:sz w:val="24"/>
          <w:lang w:val="en-CA" w:eastAsia="de-DE"/>
        </w:rPr>
      </w:pPr>
      <w:hyperlink r:id="rId393"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293" w:name="_Ref79597337"/>
      <w:r>
        <w:rPr>
          <w:lang w:val="en-CA"/>
        </w:rPr>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291"/>
      <w:bookmarkEnd w:id="292"/>
      <w:bookmarkEnd w:id="293"/>
    </w:p>
    <w:p w14:paraId="7CEA276B" w14:textId="2920DDC7" w:rsidR="00B86578" w:rsidRDefault="00B86578" w:rsidP="00B86578">
      <w:pPr>
        <w:rPr>
          <w:lang w:val="en-CA"/>
        </w:rPr>
      </w:pPr>
      <w:bookmarkStart w:id="294" w:name="_Ref52105965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C36B61" w:rsidP="00E3213A">
      <w:pPr>
        <w:pStyle w:val="berschrift9"/>
        <w:rPr>
          <w:sz w:val="24"/>
          <w:lang w:val="en-CA" w:eastAsia="de-DE"/>
        </w:rPr>
      </w:pPr>
      <w:hyperlink r:id="rId394"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6CE8F727" w14:textId="77777777" w:rsidR="00B86578" w:rsidRPr="00AB703B" w:rsidRDefault="00B86578" w:rsidP="00B86578">
      <w:pPr>
        <w:rPr>
          <w:lang w:val="en-CA"/>
        </w:rPr>
      </w:pPr>
    </w:p>
    <w:p w14:paraId="19BB5D58" w14:textId="0A609DC6" w:rsidR="003A74C1" w:rsidRPr="00AB703B" w:rsidRDefault="007E2879" w:rsidP="00430D17">
      <w:pPr>
        <w:pStyle w:val="berschrift2"/>
        <w:rPr>
          <w:lang w:val="en-CA"/>
        </w:rPr>
      </w:pPr>
      <w:bookmarkStart w:id="295"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294"/>
      <w:bookmarkEnd w:id="295"/>
    </w:p>
    <w:p w14:paraId="6D071BCD" w14:textId="77777777" w:rsidR="00C85AD5" w:rsidRDefault="00C85AD5" w:rsidP="00C85AD5">
      <w:pPr>
        <w:rPr>
          <w:lang w:val="en-CA"/>
        </w:rPr>
      </w:pPr>
      <w:bookmarkStart w:id="296" w:name="_Ref43056510"/>
      <w:bookmarkStart w:id="297"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298" w:name="_Ref93153656"/>
      <w:bookmarkStart w:id="299" w:name="_Ref119780217"/>
      <w:r>
        <w:rPr>
          <w:lang w:val="en-CA"/>
        </w:rPr>
        <w:t xml:space="preserve">AHG3: </w:t>
      </w:r>
      <w:r w:rsidRPr="00AB703B">
        <w:rPr>
          <w:lang w:val="en-CA"/>
        </w:rPr>
        <w:t>Software development (</w:t>
      </w:r>
      <w:r w:rsidR="00F7219F">
        <w:rPr>
          <w:lang w:val="en-CA"/>
        </w:rPr>
        <w:t>1</w:t>
      </w:r>
      <w:r w:rsidRPr="00AB703B">
        <w:rPr>
          <w:lang w:val="en-CA"/>
        </w:rPr>
        <w:t>)</w:t>
      </w:r>
      <w:bookmarkEnd w:id="298"/>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C36B61" w:rsidP="00867233">
      <w:pPr>
        <w:pStyle w:val="berschrift9"/>
        <w:rPr>
          <w:sz w:val="24"/>
          <w:lang w:val="en-CA" w:eastAsia="de-DE"/>
        </w:rPr>
      </w:pPr>
      <w:hyperlink r:id="rId395"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2119FB">
      <w:pPr>
        <w:rPr>
          <w:lang w:val="en-CA"/>
        </w:rPr>
      </w:pPr>
    </w:p>
    <w:p w14:paraId="1548030F" w14:textId="4CFF3762" w:rsidR="00E17363" w:rsidRPr="00AB703B" w:rsidRDefault="007E2879" w:rsidP="00430D17">
      <w:pPr>
        <w:pStyle w:val="berschrift2"/>
        <w:rPr>
          <w:lang w:val="en-CA"/>
        </w:rPr>
      </w:pPr>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D35E53">
        <w:rPr>
          <w:lang w:val="en-CA"/>
        </w:rPr>
        <w:t>5</w:t>
      </w:r>
      <w:r w:rsidR="00E17363" w:rsidRPr="00AB703B">
        <w:rPr>
          <w:lang w:val="en-CA"/>
        </w:rPr>
        <w:t>)</w:t>
      </w:r>
      <w:bookmarkEnd w:id="296"/>
      <w:bookmarkEnd w:id="299"/>
    </w:p>
    <w:p w14:paraId="5105B0EA" w14:textId="3F7DA25D" w:rsidR="00B86578" w:rsidRPr="00AB703B" w:rsidRDefault="00B86578" w:rsidP="00B86578">
      <w:pPr>
        <w:rPr>
          <w:lang w:val="en-CA"/>
        </w:rPr>
      </w:pPr>
      <w:bookmarkStart w:id="300"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C36B61" w:rsidP="00E3213A">
      <w:pPr>
        <w:pStyle w:val="berschrift9"/>
        <w:rPr>
          <w:sz w:val="24"/>
          <w:lang w:val="en-CA" w:eastAsia="de-DE"/>
        </w:rPr>
      </w:pPr>
      <w:hyperlink r:id="rId396"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C36B61" w:rsidP="00E3213A">
      <w:pPr>
        <w:pStyle w:val="berschrift9"/>
        <w:rPr>
          <w:sz w:val="24"/>
          <w:lang w:val="en-CA" w:eastAsia="de-DE"/>
        </w:rPr>
      </w:pPr>
      <w:hyperlink r:id="rId397"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7777777" w:rsidR="007A20F2" w:rsidRPr="00581C7D" w:rsidRDefault="00C36B61" w:rsidP="00E3213A">
      <w:pPr>
        <w:pStyle w:val="berschrift9"/>
        <w:rPr>
          <w:sz w:val="24"/>
          <w:lang w:val="en-CA" w:eastAsia="de-DE"/>
        </w:rPr>
      </w:pPr>
      <w:hyperlink r:id="rId398"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3B3F4B68" w14:textId="12301664" w:rsidR="00B86578" w:rsidRDefault="00B86578" w:rsidP="002119FB">
      <w:pPr>
        <w:rPr>
          <w:lang w:val="en-CA"/>
        </w:rPr>
      </w:pPr>
    </w:p>
    <w:p w14:paraId="4386BA3F" w14:textId="77777777" w:rsidR="0012287F" w:rsidRPr="009B2F21" w:rsidRDefault="00C36B61" w:rsidP="00867233">
      <w:pPr>
        <w:pStyle w:val="berschrift9"/>
        <w:rPr>
          <w:sz w:val="24"/>
          <w:lang w:val="en-CA" w:eastAsia="de-DE"/>
        </w:rPr>
      </w:pPr>
      <w:hyperlink r:id="rId399"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9D7B6A5" w14:textId="1A76E3A8" w:rsidR="0012287F" w:rsidRDefault="0012287F" w:rsidP="00867233">
      <w:pPr>
        <w:rPr>
          <w:lang w:val="en-CA"/>
        </w:rPr>
      </w:pPr>
    </w:p>
    <w:p w14:paraId="5B09086C" w14:textId="77777777" w:rsidR="00D35E53" w:rsidRPr="005C48FA" w:rsidRDefault="00C36B61" w:rsidP="002119FB">
      <w:pPr>
        <w:pStyle w:val="berschrift9"/>
        <w:rPr>
          <w:sz w:val="24"/>
          <w:lang w:val="en-CA" w:eastAsia="de-DE"/>
        </w:rPr>
      </w:pPr>
      <w:hyperlink r:id="rId400"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5E085449" w14:textId="77777777" w:rsidR="00D35E53" w:rsidRPr="0012287F" w:rsidRDefault="00D35E53" w:rsidP="00867233">
      <w:pPr>
        <w:rPr>
          <w:lang w:val="en-CA"/>
        </w:rPr>
      </w:pPr>
    </w:p>
    <w:p w14:paraId="79409666" w14:textId="51CAAA84" w:rsidR="004E54CB" w:rsidRPr="00AB703B" w:rsidRDefault="007E2879" w:rsidP="00430D17">
      <w:pPr>
        <w:pStyle w:val="berschrift2"/>
        <w:rPr>
          <w:lang w:val="en-CA"/>
        </w:rPr>
      </w:pPr>
      <w:bookmarkStart w:id="301"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300"/>
      <w:bookmarkEnd w:id="301"/>
    </w:p>
    <w:p w14:paraId="0B16054B" w14:textId="77777777" w:rsidR="0075620E" w:rsidRPr="00AB703B" w:rsidRDefault="0075620E" w:rsidP="0075620E">
      <w:pPr>
        <w:rPr>
          <w:lang w:val="en-CA"/>
        </w:rPr>
      </w:pPr>
      <w:bookmarkStart w:id="302" w:name="_Ref9331068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9AA2D53" w14:textId="5CFC2423" w:rsidR="0075620E" w:rsidRDefault="00C36B61" w:rsidP="00E3213A">
      <w:pPr>
        <w:pStyle w:val="berschrift9"/>
        <w:rPr>
          <w:sz w:val="24"/>
          <w:lang w:val="en-CA" w:eastAsia="de-DE"/>
        </w:rPr>
      </w:pPr>
      <w:hyperlink r:id="rId401"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50034AD3" w14:textId="77777777" w:rsidR="00E07FDD" w:rsidRPr="00E07FDD" w:rsidRDefault="00E07FDD" w:rsidP="00E07FDD">
      <w:pPr>
        <w:rPr>
          <w:lang w:val="en-CA" w:eastAsia="de-DE"/>
        </w:rPr>
      </w:pPr>
    </w:p>
    <w:p w14:paraId="3F8E0864" w14:textId="7BF49A62" w:rsidR="008F06C4" w:rsidRDefault="00C36B61" w:rsidP="00E3213A">
      <w:pPr>
        <w:pStyle w:val="berschrift9"/>
        <w:rPr>
          <w:sz w:val="24"/>
          <w:lang w:val="en-CA" w:eastAsia="de-DE"/>
        </w:rPr>
      </w:pPr>
      <w:hyperlink r:id="rId402"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71D394B0" w14:textId="77777777" w:rsidR="00E07FDD" w:rsidRPr="00E07FDD" w:rsidRDefault="00E07FDD" w:rsidP="00E07FDD">
      <w:pPr>
        <w:rPr>
          <w:lang w:val="en-CA" w:eastAsia="de-DE"/>
        </w:rPr>
      </w:pPr>
    </w:p>
    <w:p w14:paraId="4A9EA4B7" w14:textId="77777777" w:rsidR="00284C8D" w:rsidRPr="00581C7D" w:rsidRDefault="00C36B61" w:rsidP="00E3213A">
      <w:pPr>
        <w:pStyle w:val="berschrift9"/>
        <w:rPr>
          <w:sz w:val="24"/>
          <w:lang w:val="en-CA" w:eastAsia="de-DE"/>
        </w:rPr>
      </w:pPr>
      <w:hyperlink r:id="rId403"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0CA896F1" w:rsidR="0075620E" w:rsidRDefault="0075620E" w:rsidP="00430D17">
      <w:pPr>
        <w:rPr>
          <w:lang w:val="en-CA"/>
        </w:rPr>
      </w:pPr>
    </w:p>
    <w:p w14:paraId="0DB77C87" w14:textId="77777777" w:rsidR="0065358D" w:rsidRPr="00082F3B" w:rsidRDefault="00C36B61" w:rsidP="00AE3280">
      <w:pPr>
        <w:pStyle w:val="berschrift9"/>
        <w:rPr>
          <w:sz w:val="24"/>
          <w:lang w:val="en-CA" w:eastAsia="de-DE"/>
        </w:rPr>
      </w:pPr>
      <w:hyperlink r:id="rId404"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77777777" w:rsidR="0065358D" w:rsidRPr="00AB703B" w:rsidRDefault="0065358D" w:rsidP="00430D17">
      <w:pPr>
        <w:rPr>
          <w:lang w:val="en-CA"/>
        </w:rPr>
      </w:pP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302"/>
    </w:p>
    <w:p w14:paraId="3D2A64EE" w14:textId="77777777" w:rsidR="007A20F2" w:rsidRDefault="007A20F2" w:rsidP="007A20F2">
      <w:pPr>
        <w:rPr>
          <w:lang w:val="en-CA"/>
        </w:rPr>
      </w:pPr>
      <w:bookmarkStart w:id="303"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304"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303"/>
      <w:bookmarkEnd w:id="304"/>
    </w:p>
    <w:p w14:paraId="3D00F0BD" w14:textId="77777777" w:rsidR="007A20F2" w:rsidRPr="00AB703B" w:rsidRDefault="007A20F2" w:rsidP="007A20F2">
      <w:pPr>
        <w:rPr>
          <w:lang w:val="en-CA"/>
        </w:rPr>
      </w:pPr>
      <w:bookmarkStart w:id="305" w:name="_Ref79763618"/>
      <w:bookmarkStart w:id="306" w:name="_Ref475640122"/>
      <w:bookmarkEnd w:id="297"/>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C36B61" w:rsidP="00E3213A">
      <w:pPr>
        <w:pStyle w:val="berschrift9"/>
        <w:rPr>
          <w:sz w:val="24"/>
          <w:lang w:val="en-CA" w:eastAsia="de-DE"/>
        </w:rPr>
      </w:pPr>
      <w:hyperlink r:id="rId405"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2BE42097" w14:textId="77777777" w:rsidR="007E2879" w:rsidRPr="00AB703B" w:rsidRDefault="007E2879" w:rsidP="008E19F5">
      <w:pPr>
        <w:rPr>
          <w:lang w:val="en-CA"/>
        </w:rPr>
      </w:pPr>
    </w:p>
    <w:p w14:paraId="457C1E98" w14:textId="33EA1DD4" w:rsidR="005D1FAC" w:rsidRPr="00AB703B" w:rsidRDefault="00024272" w:rsidP="00430D17">
      <w:pPr>
        <w:pStyle w:val="berschrift2"/>
        <w:rPr>
          <w:lang w:val="en-CA"/>
        </w:rPr>
      </w:pPr>
      <w:bookmarkStart w:id="307" w:name="_Hlk133220875"/>
      <w:bookmarkStart w:id="308" w:name="_Ref93154433"/>
      <w:bookmarkStart w:id="309" w:name="_Ref119780328"/>
      <w:bookmarkStart w:id="310" w:name="_Ref29265594"/>
      <w:bookmarkStart w:id="311" w:name="_Ref38135579"/>
      <w:bookmarkEnd w:id="305"/>
      <w:r w:rsidRPr="00AB703B">
        <w:rPr>
          <w:lang w:val="en-CA"/>
        </w:rPr>
        <w:t xml:space="preserve">AHG7: </w:t>
      </w:r>
      <w:r w:rsidR="0075620E">
        <w:rPr>
          <w:lang w:val="en-CA"/>
        </w:rPr>
        <w:t>ECM tool assessment</w:t>
      </w:r>
      <w:bookmarkEnd w:id="307"/>
      <w:r w:rsidR="005D1FAC" w:rsidRPr="00AB703B">
        <w:rPr>
          <w:lang w:val="en-CA"/>
        </w:rPr>
        <w:t xml:space="preserve"> (</w:t>
      </w:r>
      <w:r w:rsidR="0066424E">
        <w:rPr>
          <w:lang w:val="en-CA"/>
        </w:rPr>
        <w:t>4</w:t>
      </w:r>
      <w:r w:rsidR="005D1FAC" w:rsidRPr="00AB703B">
        <w:rPr>
          <w:lang w:val="en-CA"/>
        </w:rPr>
        <w:t>)</w:t>
      </w:r>
      <w:bookmarkEnd w:id="308"/>
      <w:bookmarkEnd w:id="309"/>
    </w:p>
    <w:p w14:paraId="1045E49A" w14:textId="77777777" w:rsidR="00B86578" w:rsidRPr="00AB703B" w:rsidRDefault="00B86578" w:rsidP="00B86578">
      <w:pPr>
        <w:rPr>
          <w:lang w:val="en-CA"/>
        </w:rPr>
      </w:pPr>
      <w:bookmarkStart w:id="312" w:name="_Ref487322369"/>
      <w:bookmarkStart w:id="313" w:name="_Ref534462057"/>
      <w:bookmarkStart w:id="314" w:name="_Ref37795095"/>
      <w:bookmarkStart w:id="315" w:name="_Ref70096523"/>
      <w:bookmarkStart w:id="316" w:name="_Ref9513246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C36B61" w:rsidP="00E3213A">
      <w:pPr>
        <w:pStyle w:val="berschrift9"/>
        <w:rPr>
          <w:sz w:val="24"/>
          <w:lang w:val="en-CA" w:eastAsia="de-DE"/>
        </w:rPr>
      </w:pPr>
      <w:hyperlink r:id="rId406"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77777777" w:rsidR="00E07FDD" w:rsidRPr="00E07FDD" w:rsidRDefault="00E07FDD" w:rsidP="00E07FDD">
      <w:pPr>
        <w:rPr>
          <w:lang w:val="en-CA" w:eastAsia="de-DE"/>
        </w:rPr>
      </w:pPr>
    </w:p>
    <w:p w14:paraId="1F820182" w14:textId="295A6103" w:rsidR="007A20F2" w:rsidRDefault="00C36B61" w:rsidP="00E3213A">
      <w:pPr>
        <w:pStyle w:val="berschrift9"/>
        <w:rPr>
          <w:sz w:val="24"/>
          <w:lang w:val="en-CA" w:eastAsia="de-DE"/>
        </w:rPr>
      </w:pPr>
      <w:hyperlink r:id="rId407"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0B487A33" w14:textId="01A17AA0" w:rsidR="00E07FDD" w:rsidRDefault="00E07FDD" w:rsidP="00E07FDD">
      <w:pPr>
        <w:rPr>
          <w:lang w:val="en-CA" w:eastAsia="de-DE"/>
        </w:rPr>
      </w:pPr>
    </w:p>
    <w:p w14:paraId="6C89D96E" w14:textId="77777777" w:rsidR="0012287F" w:rsidRPr="009B2F21" w:rsidRDefault="00C36B61" w:rsidP="00867233">
      <w:pPr>
        <w:pStyle w:val="berschrift9"/>
        <w:rPr>
          <w:sz w:val="24"/>
          <w:lang w:val="en-CA" w:eastAsia="de-DE"/>
        </w:rPr>
      </w:pPr>
      <w:hyperlink r:id="rId408"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 [miss]</w:t>
      </w:r>
    </w:p>
    <w:p w14:paraId="2AE9F5DD" w14:textId="77777777" w:rsidR="0012287F" w:rsidRPr="00E07FDD" w:rsidRDefault="0012287F" w:rsidP="00E07FDD">
      <w:pPr>
        <w:rPr>
          <w:lang w:val="en-CA" w:eastAsia="de-DE"/>
        </w:rPr>
      </w:pPr>
    </w:p>
    <w:p w14:paraId="0637A942" w14:textId="77777777" w:rsidR="00742E9F" w:rsidRPr="00581C7D" w:rsidRDefault="00C36B61" w:rsidP="00E3213A">
      <w:pPr>
        <w:pStyle w:val="berschrift9"/>
        <w:rPr>
          <w:sz w:val="24"/>
          <w:lang w:val="en-CA" w:eastAsia="de-DE"/>
        </w:rPr>
      </w:pPr>
      <w:hyperlink r:id="rId409"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704E8527" w14:textId="42CFF144" w:rsidR="00243162" w:rsidRDefault="00243162" w:rsidP="00D32745">
      <w:pPr>
        <w:rPr>
          <w:lang w:val="en-CA"/>
        </w:rPr>
      </w:pPr>
    </w:p>
    <w:p w14:paraId="4DF1805B" w14:textId="77777777" w:rsidR="0066424E" w:rsidRPr="00CC718D" w:rsidRDefault="00C36B61" w:rsidP="006416A8">
      <w:pPr>
        <w:pStyle w:val="berschrift9"/>
        <w:rPr>
          <w:sz w:val="24"/>
          <w:lang w:val="en-CA" w:eastAsia="de-DE"/>
        </w:rPr>
      </w:pPr>
      <w:hyperlink r:id="rId410"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E678868" w14:textId="77777777" w:rsidR="0066424E" w:rsidRPr="00AB703B" w:rsidRDefault="0066424E" w:rsidP="00D32745">
      <w:pPr>
        <w:rPr>
          <w:lang w:val="en-CA"/>
        </w:rPr>
      </w:pPr>
    </w:p>
    <w:p w14:paraId="5F7B8E80" w14:textId="53BDF483" w:rsidR="007E2879" w:rsidRPr="00AB703B" w:rsidRDefault="007E2879" w:rsidP="007E2879">
      <w:pPr>
        <w:pStyle w:val="berschrift2"/>
        <w:rPr>
          <w:lang w:val="en-CA"/>
        </w:rPr>
      </w:pPr>
      <w:bookmarkStart w:id="317" w:name="_Hlk133220838"/>
      <w:bookmarkStart w:id="318" w:name="_Ref124969941"/>
      <w:bookmarkStart w:id="319" w:name="_Ref119780337"/>
      <w:r w:rsidRPr="00AB703B">
        <w:rPr>
          <w:lang w:val="en-CA"/>
        </w:rPr>
        <w:t>AHG</w:t>
      </w:r>
      <w:r>
        <w:rPr>
          <w:lang w:val="en-CA"/>
        </w:rPr>
        <w:t>8</w:t>
      </w:r>
      <w:r w:rsidRPr="00AB703B">
        <w:rPr>
          <w:lang w:val="en-CA"/>
        </w:rPr>
        <w:t xml:space="preserve">: </w:t>
      </w:r>
      <w:bookmarkStart w:id="320" w:name="_Hlk125041546"/>
      <w:r w:rsidRPr="00AB703B">
        <w:rPr>
          <w:lang w:val="en-CA"/>
        </w:rPr>
        <w:t>Optimization of encoders and receiving systems for machine analysis of coded video content</w:t>
      </w:r>
      <w:bookmarkEnd w:id="320"/>
      <w:r w:rsidRPr="00AB703B">
        <w:rPr>
          <w:lang w:val="en-CA"/>
        </w:rPr>
        <w:t xml:space="preserve"> </w:t>
      </w:r>
      <w:bookmarkEnd w:id="317"/>
      <w:r w:rsidRPr="00AB703B">
        <w:rPr>
          <w:lang w:val="en-CA"/>
        </w:rPr>
        <w:t>(</w:t>
      </w:r>
      <w:r w:rsidR="00FD16B9">
        <w:rPr>
          <w:lang w:val="en-CA"/>
        </w:rPr>
        <w:t>1</w:t>
      </w:r>
      <w:r w:rsidR="00794FAC">
        <w:rPr>
          <w:lang w:val="en-CA"/>
        </w:rPr>
        <w:t>3</w:t>
      </w:r>
      <w:r w:rsidRPr="00AB703B">
        <w:rPr>
          <w:lang w:val="en-CA"/>
        </w:rPr>
        <w:t>)</w:t>
      </w:r>
      <w:bookmarkEnd w:id="318"/>
    </w:p>
    <w:p w14:paraId="2216B62B" w14:textId="6DD9F400" w:rsidR="007E2879" w:rsidRPr="00AB703B" w:rsidRDefault="007E2879" w:rsidP="007E2879">
      <w:pPr>
        <w:rPr>
          <w:lang w:val="en-CA"/>
        </w:rPr>
      </w:pPr>
      <w:r w:rsidRPr="00AB703B">
        <w:rPr>
          <w:lang w:val="en-CA"/>
        </w:rPr>
        <w:t xml:space="preserve">Contributions in this area were discussed at </w:t>
      </w:r>
      <w:del w:id="321" w:author="Jens-Rainer Ohm" w:date="2023-04-24T16:05:00Z">
        <w:r w:rsidDel="00736C80">
          <w:rPr>
            <w:lang w:val="en-CA"/>
          </w:rPr>
          <w:delText>XXXX</w:delText>
        </w:r>
      </w:del>
      <w:ins w:id="322" w:author="Jens-Rainer Ohm" w:date="2023-04-24T16:05:00Z">
        <w:r w:rsidR="00736C80">
          <w:rPr>
            <w:lang w:val="en-CA"/>
          </w:rPr>
          <w:t>1600</w:t>
        </w:r>
      </w:ins>
      <w:r w:rsidRPr="00AB703B">
        <w:rPr>
          <w:lang w:val="en-CA"/>
        </w:rPr>
        <w:t>–</w:t>
      </w:r>
      <w:del w:id="323" w:author="Jens-Rainer Ohm" w:date="2023-04-24T20:11:00Z">
        <w:r w:rsidRPr="00AB703B" w:rsidDel="000214F7">
          <w:rPr>
            <w:lang w:val="en-CA"/>
          </w:rPr>
          <w:delText xml:space="preserve">XXXX </w:delText>
        </w:r>
      </w:del>
      <w:ins w:id="324" w:author="Jens-Rainer Ohm" w:date="2023-04-24T20:11:00Z">
        <w:r w:rsidR="000214F7">
          <w:rPr>
            <w:lang w:val="en-CA"/>
          </w:rPr>
          <w:t>2010</w:t>
        </w:r>
        <w:r w:rsidR="000214F7" w:rsidRPr="00AB703B">
          <w:rPr>
            <w:lang w:val="en-CA"/>
          </w:rPr>
          <w:t xml:space="preserve"> </w:t>
        </w:r>
      </w:ins>
      <w:r w:rsidRPr="00AB703B">
        <w:rPr>
          <w:lang w:val="en-CA"/>
        </w:rPr>
        <w:t xml:space="preserve">on </w:t>
      </w:r>
      <w:del w:id="325" w:author="Jens-Rainer Ohm" w:date="2023-04-24T16:05:00Z">
        <w:r w:rsidDel="00736C80">
          <w:rPr>
            <w:lang w:val="en-CA"/>
          </w:rPr>
          <w:delText>XX</w:delText>
        </w:r>
        <w:r w:rsidRPr="00AB703B" w:rsidDel="00736C80">
          <w:rPr>
            <w:lang w:val="en-CA"/>
          </w:rPr>
          <w:delText xml:space="preserve">day </w:delText>
        </w:r>
      </w:del>
      <w:ins w:id="326" w:author="Jens-Rainer Ohm" w:date="2023-04-24T16:05:00Z">
        <w:r w:rsidR="00736C80">
          <w:rPr>
            <w:lang w:val="en-CA"/>
          </w:rPr>
          <w:t>Mon</w:t>
        </w:r>
        <w:r w:rsidR="00736C80" w:rsidRPr="00AB703B">
          <w:rPr>
            <w:lang w:val="en-CA"/>
          </w:rPr>
          <w:t xml:space="preserve">day </w:t>
        </w:r>
      </w:ins>
      <w:del w:id="327" w:author="Jens-Rainer Ohm" w:date="2023-04-24T16:05:00Z">
        <w:r w:rsidDel="00736C80">
          <w:rPr>
            <w:lang w:val="en-CA"/>
          </w:rPr>
          <w:delText>2X</w:delText>
        </w:r>
        <w:r w:rsidRPr="00AB703B" w:rsidDel="00736C80">
          <w:rPr>
            <w:lang w:val="en-CA"/>
          </w:rPr>
          <w:delText xml:space="preserve"> </w:delText>
        </w:r>
      </w:del>
      <w:ins w:id="328" w:author="Jens-Rainer Ohm" w:date="2023-04-24T16:05:00Z">
        <w:r w:rsidR="00736C80">
          <w:rPr>
            <w:lang w:val="en-CA"/>
          </w:rPr>
          <w:t>24</w:t>
        </w:r>
        <w:r w:rsidR="00736C80"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C36B61" w:rsidP="00E3213A">
      <w:pPr>
        <w:pStyle w:val="berschrift9"/>
        <w:rPr>
          <w:sz w:val="24"/>
          <w:lang w:val="en-CA" w:eastAsia="de-DE"/>
        </w:rPr>
      </w:pPr>
      <w:hyperlink r:id="rId411"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ins w:id="329" w:author="Jens-Rainer Ohm" w:date="2023-04-24T16:06:00Z"/>
          <w:lang w:val="en-CA" w:eastAsia="de-DE"/>
        </w:rPr>
      </w:pPr>
      <w:ins w:id="330" w:author="Jens-Rainer Ohm" w:date="2023-04-24T16:06:00Z">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ins>
    </w:p>
    <w:p w14:paraId="1ADDE063" w14:textId="311CE5AA" w:rsidR="00E07FDD" w:rsidRDefault="00736C80" w:rsidP="00E07FDD">
      <w:pPr>
        <w:rPr>
          <w:ins w:id="331" w:author="Jens-Rainer Ohm" w:date="2023-04-24T16:16:00Z"/>
          <w:lang w:val="en-CA" w:eastAsia="de-DE"/>
        </w:rPr>
      </w:pPr>
      <w:ins w:id="332" w:author="Jens-Rainer Ohm" w:date="2023-04-24T16:10:00Z">
        <w:r>
          <w:rPr>
            <w:lang w:val="en-CA" w:eastAsia="de-DE"/>
          </w:rPr>
          <w:t>It was recommended to remove reference to the WG 2 use cases doc which should not be referenced in a TR.</w:t>
        </w:r>
      </w:ins>
    </w:p>
    <w:p w14:paraId="3CA373E3" w14:textId="0DB8DDBB" w:rsidR="001D1C55" w:rsidRDefault="001D1C55" w:rsidP="00E07FDD">
      <w:pPr>
        <w:rPr>
          <w:ins w:id="333" w:author="Jens-Rainer Ohm" w:date="2023-04-24T16:17:00Z"/>
          <w:lang w:val="en-CA" w:eastAsia="de-DE"/>
        </w:rPr>
      </w:pPr>
      <w:ins w:id="334" w:author="Jens-Rainer Ohm" w:date="2023-04-24T16:16:00Z">
        <w:r>
          <w:rPr>
            <w:lang w:val="en-CA" w:eastAsia="de-DE"/>
          </w:rPr>
          <w:t>Convert into draft 2, and new version of preliminary WD in WG 5.</w:t>
        </w:r>
      </w:ins>
    </w:p>
    <w:p w14:paraId="081EFA3F" w14:textId="41BFF524" w:rsidR="001D1C55" w:rsidRDefault="008F66D9" w:rsidP="00E07FDD">
      <w:pPr>
        <w:rPr>
          <w:ins w:id="335" w:author="Jens-Rainer Ohm" w:date="2023-04-24T17:05:00Z"/>
          <w:lang w:val="en-CA" w:eastAsia="de-DE"/>
        </w:rPr>
      </w:pPr>
      <w:ins w:id="336" w:author="Jens-Rainer Ohm" w:date="2023-04-24T17:06:00Z">
        <w:r>
          <w:rPr>
            <w:lang w:val="en-CA" w:eastAsia="de-DE"/>
          </w:rPr>
          <w:t>It was commented that there are various other SEI messages beyond annotated regions which could be use</w:t>
        </w:r>
      </w:ins>
      <w:ins w:id="337" w:author="Jens-Rainer Ohm" w:date="2023-04-24T17:07:00Z">
        <w:r>
          <w:rPr>
            <w:lang w:val="en-CA" w:eastAsia="de-DE"/>
          </w:rPr>
          <w:t>ful for post processing tasks before feeding the decoder output into the machine vision task, for example post filter hints</w:t>
        </w:r>
      </w:ins>
      <w:ins w:id="338" w:author="Jens-Rainer Ohm" w:date="2023-04-24T17:08:00Z">
        <w:r>
          <w:rPr>
            <w:lang w:val="en-CA" w:eastAsia="de-DE"/>
          </w:rPr>
          <w:t xml:space="preserve">. A </w:t>
        </w:r>
      </w:ins>
      <w:ins w:id="339" w:author="Jens-Rainer Ohm" w:date="2023-04-24T17:09:00Z">
        <w:r>
          <w:rPr>
            <w:lang w:val="en-CA" w:eastAsia="de-DE"/>
          </w:rPr>
          <w:t>question is whether we would require implementation of anything to be put into the technical report.</w:t>
        </w:r>
      </w:ins>
    </w:p>
    <w:p w14:paraId="123C7066" w14:textId="77777777" w:rsidR="008F66D9" w:rsidRPr="00E07FDD" w:rsidRDefault="008F66D9" w:rsidP="00E07FDD">
      <w:pPr>
        <w:rPr>
          <w:lang w:val="en-CA" w:eastAsia="de-DE"/>
        </w:rPr>
      </w:pPr>
    </w:p>
    <w:p w14:paraId="1DDDA36A" w14:textId="39C2E4F9" w:rsidR="007E2879" w:rsidRDefault="00C36B61" w:rsidP="00E3213A">
      <w:pPr>
        <w:pStyle w:val="berschrift9"/>
        <w:rPr>
          <w:sz w:val="24"/>
          <w:lang w:val="en-CA" w:eastAsia="de-DE"/>
        </w:rPr>
      </w:pPr>
      <w:hyperlink r:id="rId412"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ins w:id="340" w:author="Jens-Rainer Ohm" w:date="2023-04-24T16:17:00Z"/>
          <w:szCs w:val="22"/>
          <w:lang w:val="en-CA"/>
        </w:rPr>
      </w:pPr>
      <w:ins w:id="341" w:author="Jens-Rainer Ohm" w:date="2023-04-24T16:17:00Z">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ins>
    </w:p>
    <w:p w14:paraId="04D7086A" w14:textId="755688F2" w:rsidR="00E07FDD" w:rsidRPr="00E07FDD" w:rsidRDefault="001D1C55" w:rsidP="00E07FDD">
      <w:pPr>
        <w:rPr>
          <w:lang w:val="en-CA" w:eastAsia="de-DE"/>
        </w:rPr>
      </w:pPr>
      <w:ins w:id="342" w:author="Jens-Rainer Ohm" w:date="2023-04-24T16:23:00Z">
        <w:r>
          <w:rPr>
            <w:lang w:val="en-CA" w:eastAsia="de-DE"/>
          </w:rPr>
          <w:t>To be in included in new version of CTC.</w:t>
        </w:r>
      </w:ins>
    </w:p>
    <w:p w14:paraId="5AD2EBC7" w14:textId="772EEFC1" w:rsidR="007E2879" w:rsidRDefault="00C36B61" w:rsidP="00E3213A">
      <w:pPr>
        <w:pStyle w:val="berschrift9"/>
        <w:rPr>
          <w:sz w:val="24"/>
          <w:lang w:val="en-CA" w:eastAsia="de-DE"/>
        </w:rPr>
      </w:pPr>
      <w:hyperlink r:id="rId413"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ins w:id="343" w:author="Jens-Rainer Ohm" w:date="2023-04-24T16:28:00Z"/>
          <w:lang w:val="en-CA" w:eastAsia="de-DE"/>
        </w:rPr>
      </w:pPr>
      <w:ins w:id="344" w:author="Jens-Rainer Ohm" w:date="2023-04-24T16:28:00Z">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ins>
    </w:p>
    <w:p w14:paraId="74875FF3" w14:textId="77777777" w:rsidR="001A6D55" w:rsidRPr="001A6D55" w:rsidRDefault="001A6D55" w:rsidP="001A6D55">
      <w:pPr>
        <w:rPr>
          <w:ins w:id="345" w:author="Jens-Rainer Ohm" w:date="2023-04-24T16:28:00Z"/>
          <w:lang w:val="en-CA" w:eastAsia="de-DE"/>
        </w:rPr>
      </w:pPr>
      <w:ins w:id="346" w:author="Jens-Rainer Ohm" w:date="2023-04-24T16:28:00Z">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ins>
    </w:p>
    <w:p w14:paraId="4037FAA3" w14:textId="1A777675" w:rsidR="001A6D55" w:rsidRDefault="001A6D55" w:rsidP="001A6D55">
      <w:pPr>
        <w:rPr>
          <w:ins w:id="347" w:author="Jens-Rainer Ohm" w:date="2023-04-24T16:33:00Z"/>
          <w:lang w:val="en-CA" w:eastAsia="de-DE"/>
        </w:rPr>
      </w:pPr>
      <w:ins w:id="348" w:author="Jens-Rainer Ohm" w:date="2023-04-24T16:32:00Z">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ins>
    </w:p>
    <w:p w14:paraId="74082032" w14:textId="77777777" w:rsidR="001A6D55" w:rsidRPr="001A6D55" w:rsidRDefault="001A6D55" w:rsidP="001A6D55">
      <w:pPr>
        <w:rPr>
          <w:ins w:id="349" w:author="Jens-Rainer Ohm" w:date="2023-04-24T16:32:00Z"/>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7E5613">
        <w:trPr>
          <w:ins w:id="350" w:author="Jens-Rainer Ohm" w:date="2023-04-24T16:32:00Z"/>
        </w:trPr>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51" w:author="Jens-Rainer Ohm" w:date="2023-04-24T16:32:00Z"/>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52" w:author="Jens-Rainer Ohm" w:date="2023-04-24T16:32:00Z"/>
                <w:lang w:val="en-CA" w:eastAsia="de-DE"/>
              </w:rPr>
            </w:pPr>
            <w:ins w:id="353" w:author="Jens-Rainer Ohm" w:date="2023-04-24T16:32:00Z">
              <w:r w:rsidRPr="001A6D55">
                <w:rPr>
                  <w:lang w:val="en-CA" w:eastAsia="de-DE"/>
                </w:rPr>
                <w:t>RA</w:t>
              </w:r>
            </w:ins>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54" w:author="Jens-Rainer Ohm" w:date="2023-04-24T16:32:00Z"/>
                <w:lang w:val="en-CA" w:eastAsia="de-DE"/>
              </w:rPr>
            </w:pPr>
            <w:ins w:id="355" w:author="Jens-Rainer Ohm" w:date="2023-04-24T16:32:00Z">
              <w:r w:rsidRPr="001A6D55">
                <w:rPr>
                  <w:lang w:val="en-CA" w:eastAsia="de-DE"/>
                </w:rPr>
                <w:t>LD</w:t>
              </w:r>
            </w:ins>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56" w:author="Jens-Rainer Ohm" w:date="2023-04-24T16:32:00Z"/>
                <w:lang w:val="en-CA" w:eastAsia="de-DE"/>
              </w:rPr>
            </w:pPr>
            <w:ins w:id="357" w:author="Jens-Rainer Ohm" w:date="2023-04-24T16:32:00Z">
              <w:r w:rsidRPr="001A6D55">
                <w:rPr>
                  <w:lang w:val="en-CA" w:eastAsia="de-DE"/>
                </w:rPr>
                <w:t>AI</w:t>
              </w:r>
            </w:ins>
          </w:p>
        </w:tc>
      </w:tr>
      <w:tr w:rsidR="001A6D55" w:rsidRPr="001A6D55" w14:paraId="2A597809" w14:textId="77777777" w:rsidTr="007E5613">
        <w:trPr>
          <w:ins w:id="358" w:author="Jens-Rainer Ohm" w:date="2023-04-24T16:32:00Z"/>
        </w:trPr>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59" w:author="Jens-Rainer Ohm" w:date="2023-04-24T16:32:00Z"/>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60" w:author="Jens-Rainer Ohm" w:date="2023-04-24T16:32:00Z"/>
                <w:lang w:val="en-CA" w:eastAsia="de-DE"/>
              </w:rPr>
            </w:pPr>
            <w:ins w:id="361" w:author="Jens-Rainer Ohm" w:date="2023-04-24T16:32:00Z">
              <w:r w:rsidRPr="001A6D55">
                <w:rPr>
                  <w:lang w:eastAsia="de-DE"/>
                </w:rPr>
                <w:t>BD-Rate</w:t>
              </w:r>
            </w:ins>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62" w:author="Jens-Rainer Ohm" w:date="2023-04-24T16:32:00Z"/>
                <w:lang w:val="en-CA" w:eastAsia="de-DE"/>
              </w:rPr>
            </w:pPr>
            <w:ins w:id="363" w:author="Jens-Rainer Ohm" w:date="2023-04-24T16:32:00Z">
              <w:r w:rsidRPr="001A6D55">
                <w:rPr>
                  <w:lang w:eastAsia="de-DE"/>
                </w:rPr>
                <w:t>BD-Rate Pareto</w:t>
              </w:r>
            </w:ins>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64" w:author="Jens-Rainer Ohm" w:date="2023-04-24T16:32:00Z"/>
                <w:lang w:val="en-CA" w:eastAsia="de-DE"/>
              </w:rPr>
            </w:pPr>
            <w:ins w:id="365" w:author="Jens-Rainer Ohm" w:date="2023-04-24T16:32:00Z">
              <w:r w:rsidRPr="001A6D55">
                <w:rPr>
                  <w:bCs/>
                  <w:lang w:eastAsia="de-DE"/>
                </w:rPr>
                <w:t>BD-</w:t>
              </w:r>
              <w:proofErr w:type="spellStart"/>
              <w:r w:rsidRPr="001A6D55">
                <w:rPr>
                  <w:bCs/>
                  <w:lang w:eastAsia="de-DE"/>
                </w:rPr>
                <w:t>mAP</w:t>
              </w:r>
              <w:proofErr w:type="spellEnd"/>
            </w:ins>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66" w:author="Jens-Rainer Ohm" w:date="2023-04-24T16:32:00Z"/>
                <w:lang w:val="en-CA" w:eastAsia="de-DE"/>
              </w:rPr>
            </w:pPr>
            <w:ins w:id="367" w:author="Jens-Rainer Ohm" w:date="2023-04-24T16:32:00Z">
              <w:r w:rsidRPr="001A6D55">
                <w:rPr>
                  <w:lang w:eastAsia="de-DE"/>
                </w:rPr>
                <w:t>BD-Rate</w:t>
              </w:r>
            </w:ins>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68" w:author="Jens-Rainer Ohm" w:date="2023-04-24T16:32:00Z"/>
                <w:lang w:val="en-CA" w:eastAsia="de-DE"/>
              </w:rPr>
            </w:pPr>
            <w:ins w:id="369" w:author="Jens-Rainer Ohm" w:date="2023-04-24T16:32:00Z">
              <w:r w:rsidRPr="001A6D55">
                <w:rPr>
                  <w:lang w:eastAsia="de-DE"/>
                </w:rPr>
                <w:t>BD-Rate Pareto</w:t>
              </w:r>
            </w:ins>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70" w:author="Jens-Rainer Ohm" w:date="2023-04-24T16:32:00Z"/>
                <w:lang w:val="en-CA" w:eastAsia="de-DE"/>
              </w:rPr>
            </w:pPr>
            <w:ins w:id="371" w:author="Jens-Rainer Ohm" w:date="2023-04-24T16:32:00Z">
              <w:r w:rsidRPr="001A6D55">
                <w:rPr>
                  <w:bCs/>
                  <w:lang w:eastAsia="de-DE"/>
                </w:rPr>
                <w:t>BD-</w:t>
              </w:r>
              <w:proofErr w:type="spellStart"/>
              <w:r w:rsidRPr="001A6D55">
                <w:rPr>
                  <w:bCs/>
                  <w:lang w:eastAsia="de-DE"/>
                </w:rPr>
                <w:t>mAP</w:t>
              </w:r>
              <w:proofErr w:type="spellEnd"/>
            </w:ins>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72" w:author="Jens-Rainer Ohm" w:date="2023-04-24T16:32:00Z"/>
                <w:lang w:val="en-CA" w:eastAsia="de-DE"/>
              </w:rPr>
            </w:pPr>
            <w:ins w:id="373" w:author="Jens-Rainer Ohm" w:date="2023-04-24T16:32:00Z">
              <w:r w:rsidRPr="001A6D55">
                <w:rPr>
                  <w:lang w:eastAsia="de-DE"/>
                </w:rPr>
                <w:t>BD-Rate</w:t>
              </w:r>
            </w:ins>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74" w:author="Jens-Rainer Ohm" w:date="2023-04-24T16:32:00Z"/>
                <w:lang w:val="en-CA" w:eastAsia="de-DE"/>
              </w:rPr>
            </w:pPr>
            <w:ins w:id="375" w:author="Jens-Rainer Ohm" w:date="2023-04-24T16:32:00Z">
              <w:r w:rsidRPr="001A6D55">
                <w:rPr>
                  <w:lang w:eastAsia="de-DE"/>
                </w:rPr>
                <w:t>BD-Rate Pareto</w:t>
              </w:r>
            </w:ins>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76" w:author="Jens-Rainer Ohm" w:date="2023-04-24T16:32:00Z"/>
                <w:lang w:val="en-CA" w:eastAsia="de-DE"/>
              </w:rPr>
            </w:pPr>
            <w:ins w:id="377" w:author="Jens-Rainer Ohm" w:date="2023-04-24T16:32:00Z">
              <w:r w:rsidRPr="001A6D55">
                <w:rPr>
                  <w:bCs/>
                  <w:lang w:eastAsia="de-DE"/>
                </w:rPr>
                <w:t>BD-</w:t>
              </w:r>
              <w:proofErr w:type="spellStart"/>
              <w:r w:rsidRPr="001A6D55">
                <w:rPr>
                  <w:bCs/>
                  <w:lang w:eastAsia="de-DE"/>
                </w:rPr>
                <w:t>mAP</w:t>
              </w:r>
              <w:proofErr w:type="spellEnd"/>
            </w:ins>
          </w:p>
        </w:tc>
      </w:tr>
      <w:tr w:rsidR="001A6D55" w:rsidRPr="001A6D55" w14:paraId="5B0E1C6F" w14:textId="77777777" w:rsidTr="007E5613">
        <w:trPr>
          <w:ins w:id="378" w:author="Jens-Rainer Ohm" w:date="2023-04-24T16:32:00Z"/>
        </w:trPr>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79" w:author="Jens-Rainer Ohm" w:date="2023-04-24T16:32:00Z"/>
                <w:lang w:eastAsia="de-DE"/>
              </w:rPr>
            </w:pPr>
            <w:ins w:id="380" w:author="Jens-Rainer Ohm" w:date="2023-04-24T16:32:00Z">
              <w:r w:rsidRPr="001A6D55">
                <w:rPr>
                  <w:lang w:eastAsia="de-DE"/>
                </w:rPr>
                <w:t>Class A</w:t>
              </w:r>
            </w:ins>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81" w:author="Jens-Rainer Ohm" w:date="2023-04-24T16:32:00Z"/>
                <w:lang w:eastAsia="de-DE"/>
              </w:rPr>
            </w:pPr>
            <w:ins w:id="382" w:author="Jens-Rainer Ohm" w:date="2023-04-24T16:32:00Z">
              <w:r w:rsidRPr="001A6D55">
                <w:rPr>
                  <w:lang w:eastAsia="de-DE"/>
                </w:rPr>
                <w:t>/</w:t>
              </w:r>
            </w:ins>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83" w:author="Jens-Rainer Ohm" w:date="2023-04-24T16:32:00Z"/>
                <w:lang w:eastAsia="de-DE"/>
              </w:rPr>
            </w:pPr>
            <w:ins w:id="384" w:author="Jens-Rainer Ohm" w:date="2023-04-24T16:32:00Z">
              <w:r w:rsidRPr="001A6D55">
                <w:rPr>
                  <w:lang w:eastAsia="de-DE"/>
                </w:rPr>
                <w:t>-52.04%</w:t>
              </w:r>
            </w:ins>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85" w:author="Jens-Rainer Ohm" w:date="2023-04-24T16:32:00Z"/>
                <w:lang w:eastAsia="de-DE"/>
              </w:rPr>
            </w:pPr>
            <w:ins w:id="386" w:author="Jens-Rainer Ohm" w:date="2023-04-24T16:32:00Z">
              <w:r w:rsidRPr="001A6D55">
                <w:rPr>
                  <w:lang w:eastAsia="de-DE"/>
                </w:rPr>
                <w:t>3.35</w:t>
              </w:r>
            </w:ins>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87" w:author="Jens-Rainer Ohm" w:date="2023-04-24T16:32:00Z"/>
                <w:lang w:eastAsia="de-DE"/>
              </w:rPr>
            </w:pPr>
            <w:ins w:id="388" w:author="Jens-Rainer Ohm" w:date="2023-04-24T16:32:00Z">
              <w:r w:rsidRPr="001A6D55">
                <w:rPr>
                  <w:lang w:eastAsia="de-DE"/>
                </w:rPr>
                <w:t>-13.83%</w:t>
              </w:r>
            </w:ins>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89" w:author="Jens-Rainer Ohm" w:date="2023-04-24T16:32:00Z"/>
                <w:lang w:eastAsia="de-DE"/>
              </w:rPr>
            </w:pPr>
            <w:ins w:id="390" w:author="Jens-Rainer Ohm" w:date="2023-04-24T16:32:00Z">
              <w:r w:rsidRPr="001A6D55">
                <w:rPr>
                  <w:lang w:eastAsia="de-DE"/>
                </w:rPr>
                <w:t>-13.83%</w:t>
              </w:r>
            </w:ins>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91" w:author="Jens-Rainer Ohm" w:date="2023-04-24T16:32:00Z"/>
                <w:lang w:eastAsia="de-DE"/>
              </w:rPr>
            </w:pPr>
            <w:ins w:id="392" w:author="Jens-Rainer Ohm" w:date="2023-04-24T16:32:00Z">
              <w:r w:rsidRPr="001A6D55">
                <w:rPr>
                  <w:lang w:eastAsia="de-DE"/>
                </w:rPr>
                <w:t>2.14</w:t>
              </w:r>
            </w:ins>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93" w:author="Jens-Rainer Ohm" w:date="2023-04-24T16:32:00Z"/>
                <w:lang w:eastAsia="de-DE"/>
              </w:rPr>
            </w:pPr>
            <w:ins w:id="394" w:author="Jens-Rainer Ohm" w:date="2023-04-24T16:32:00Z">
              <w:r w:rsidRPr="001A6D55">
                <w:rPr>
                  <w:lang w:eastAsia="de-DE"/>
                </w:rPr>
                <w:t>/</w:t>
              </w:r>
            </w:ins>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95" w:author="Jens-Rainer Ohm" w:date="2023-04-24T16:32:00Z"/>
                <w:lang w:eastAsia="de-DE"/>
              </w:rPr>
            </w:pPr>
            <w:ins w:id="396" w:author="Jens-Rainer Ohm" w:date="2023-04-24T16:32:00Z">
              <w:r w:rsidRPr="001A6D55">
                <w:rPr>
                  <w:lang w:eastAsia="de-DE"/>
                </w:rPr>
                <w:t>-36.98%</w:t>
              </w:r>
            </w:ins>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397" w:author="Jens-Rainer Ohm" w:date="2023-04-24T16:32:00Z"/>
                <w:lang w:eastAsia="de-DE"/>
              </w:rPr>
            </w:pPr>
            <w:ins w:id="398" w:author="Jens-Rainer Ohm" w:date="2023-04-24T16:32:00Z">
              <w:r w:rsidRPr="001A6D55">
                <w:rPr>
                  <w:lang w:eastAsia="de-DE"/>
                </w:rPr>
                <w:t>6.56</w:t>
              </w:r>
            </w:ins>
          </w:p>
        </w:tc>
      </w:tr>
      <w:tr w:rsidR="001A6D55" w:rsidRPr="001A6D55" w14:paraId="0183F26A" w14:textId="77777777" w:rsidTr="007E5613">
        <w:trPr>
          <w:ins w:id="399" w:author="Jens-Rainer Ohm" w:date="2023-04-24T16:32:00Z"/>
        </w:trPr>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00" w:author="Jens-Rainer Ohm" w:date="2023-04-24T16:32:00Z"/>
                <w:lang w:eastAsia="de-DE"/>
              </w:rPr>
            </w:pPr>
            <w:ins w:id="401" w:author="Jens-Rainer Ohm" w:date="2023-04-24T16:32:00Z">
              <w:r w:rsidRPr="001A6D55">
                <w:rPr>
                  <w:lang w:eastAsia="de-DE"/>
                </w:rPr>
                <w:t>Class B</w:t>
              </w:r>
            </w:ins>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02" w:author="Jens-Rainer Ohm" w:date="2023-04-24T16:32:00Z"/>
                <w:lang w:eastAsia="de-DE"/>
              </w:rPr>
            </w:pPr>
            <w:ins w:id="403" w:author="Jens-Rainer Ohm" w:date="2023-04-24T16:32:00Z">
              <w:r w:rsidRPr="001A6D55">
                <w:rPr>
                  <w:lang w:eastAsia="de-DE"/>
                </w:rPr>
                <w:t>/</w:t>
              </w:r>
            </w:ins>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04" w:author="Jens-Rainer Ohm" w:date="2023-04-24T16:32:00Z"/>
                <w:lang w:eastAsia="de-DE"/>
              </w:rPr>
            </w:pPr>
            <w:ins w:id="405" w:author="Jens-Rainer Ohm" w:date="2023-04-24T16:32:00Z">
              <w:r w:rsidRPr="001A6D55">
                <w:rPr>
                  <w:lang w:eastAsia="de-DE"/>
                </w:rPr>
                <w:t>-29.55%</w:t>
              </w:r>
            </w:ins>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06" w:author="Jens-Rainer Ohm" w:date="2023-04-24T16:32:00Z"/>
                <w:lang w:eastAsia="de-DE"/>
              </w:rPr>
            </w:pPr>
            <w:ins w:id="407" w:author="Jens-Rainer Ohm" w:date="2023-04-24T16:32:00Z">
              <w:r w:rsidRPr="001A6D55">
                <w:rPr>
                  <w:lang w:eastAsia="de-DE"/>
                </w:rPr>
                <w:t>4.71</w:t>
              </w:r>
            </w:ins>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08" w:author="Jens-Rainer Ohm" w:date="2023-04-24T16:32:00Z"/>
                <w:lang w:eastAsia="de-DE"/>
              </w:rPr>
            </w:pPr>
            <w:ins w:id="409" w:author="Jens-Rainer Ohm" w:date="2023-04-24T16:32:00Z">
              <w:r w:rsidRPr="001A6D55">
                <w:rPr>
                  <w:lang w:eastAsia="de-DE"/>
                </w:rPr>
                <w:t>-24.95%</w:t>
              </w:r>
            </w:ins>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10" w:author="Jens-Rainer Ohm" w:date="2023-04-24T16:32:00Z"/>
                <w:lang w:eastAsia="de-DE"/>
              </w:rPr>
            </w:pPr>
            <w:ins w:id="411" w:author="Jens-Rainer Ohm" w:date="2023-04-24T16:32:00Z">
              <w:r w:rsidRPr="001A6D55">
                <w:rPr>
                  <w:lang w:eastAsia="de-DE"/>
                </w:rPr>
                <w:t>-24.95%</w:t>
              </w:r>
            </w:ins>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12" w:author="Jens-Rainer Ohm" w:date="2023-04-24T16:32:00Z"/>
                <w:lang w:eastAsia="de-DE"/>
              </w:rPr>
            </w:pPr>
            <w:ins w:id="413" w:author="Jens-Rainer Ohm" w:date="2023-04-24T16:32:00Z">
              <w:r w:rsidRPr="001A6D55">
                <w:rPr>
                  <w:lang w:eastAsia="de-DE"/>
                </w:rPr>
                <w:t>3.84</w:t>
              </w:r>
            </w:ins>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14" w:author="Jens-Rainer Ohm" w:date="2023-04-24T16:32:00Z"/>
                <w:lang w:eastAsia="de-DE"/>
              </w:rPr>
            </w:pPr>
            <w:ins w:id="415" w:author="Jens-Rainer Ohm" w:date="2023-04-24T16:32:00Z">
              <w:r w:rsidRPr="001A6D55">
                <w:rPr>
                  <w:lang w:eastAsia="de-DE"/>
                </w:rPr>
                <w:t>-33.96%</w:t>
              </w:r>
            </w:ins>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16" w:author="Jens-Rainer Ohm" w:date="2023-04-24T16:32:00Z"/>
                <w:lang w:eastAsia="de-DE"/>
              </w:rPr>
            </w:pPr>
            <w:ins w:id="417" w:author="Jens-Rainer Ohm" w:date="2023-04-24T16:32:00Z">
              <w:r w:rsidRPr="001A6D55">
                <w:rPr>
                  <w:lang w:eastAsia="de-DE"/>
                </w:rPr>
                <w:t>-34.25%</w:t>
              </w:r>
            </w:ins>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18" w:author="Jens-Rainer Ohm" w:date="2023-04-24T16:32:00Z"/>
                <w:lang w:eastAsia="de-DE"/>
              </w:rPr>
            </w:pPr>
            <w:ins w:id="419" w:author="Jens-Rainer Ohm" w:date="2023-04-24T16:32:00Z">
              <w:r w:rsidRPr="001A6D55">
                <w:rPr>
                  <w:lang w:eastAsia="de-DE"/>
                </w:rPr>
                <w:t>6.74</w:t>
              </w:r>
            </w:ins>
          </w:p>
        </w:tc>
      </w:tr>
      <w:tr w:rsidR="001A6D55" w:rsidRPr="001A6D55" w14:paraId="45499B62" w14:textId="77777777" w:rsidTr="007E5613">
        <w:trPr>
          <w:ins w:id="420" w:author="Jens-Rainer Ohm" w:date="2023-04-24T16:32:00Z"/>
        </w:trPr>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21" w:author="Jens-Rainer Ohm" w:date="2023-04-24T16:32:00Z"/>
                <w:lang w:eastAsia="de-DE"/>
              </w:rPr>
            </w:pPr>
            <w:ins w:id="422" w:author="Jens-Rainer Ohm" w:date="2023-04-24T16:32:00Z">
              <w:r w:rsidRPr="001A6D55">
                <w:rPr>
                  <w:lang w:eastAsia="de-DE"/>
                </w:rPr>
                <w:t>Class C</w:t>
              </w:r>
            </w:ins>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23" w:author="Jens-Rainer Ohm" w:date="2023-04-24T16:32:00Z"/>
                <w:lang w:eastAsia="de-DE"/>
              </w:rPr>
            </w:pPr>
            <w:ins w:id="424" w:author="Jens-Rainer Ohm" w:date="2023-04-24T16:32:00Z">
              <w:r w:rsidRPr="001A6D55">
                <w:rPr>
                  <w:lang w:eastAsia="de-DE"/>
                </w:rPr>
                <w:t>-4.95%</w:t>
              </w:r>
            </w:ins>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25" w:author="Jens-Rainer Ohm" w:date="2023-04-24T16:32:00Z"/>
                <w:lang w:eastAsia="de-DE"/>
              </w:rPr>
            </w:pPr>
            <w:ins w:id="426" w:author="Jens-Rainer Ohm" w:date="2023-04-24T16:32:00Z">
              <w:r w:rsidRPr="001A6D55">
                <w:rPr>
                  <w:lang w:eastAsia="de-DE"/>
                </w:rPr>
                <w:t>-4.95%</w:t>
              </w:r>
            </w:ins>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27" w:author="Jens-Rainer Ohm" w:date="2023-04-24T16:32:00Z"/>
                <w:lang w:eastAsia="de-DE"/>
              </w:rPr>
            </w:pPr>
            <w:ins w:id="428" w:author="Jens-Rainer Ohm" w:date="2023-04-24T16:32:00Z">
              <w:r w:rsidRPr="001A6D55">
                <w:rPr>
                  <w:lang w:eastAsia="de-DE"/>
                </w:rPr>
                <w:t>0.76</w:t>
              </w:r>
            </w:ins>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29" w:author="Jens-Rainer Ohm" w:date="2023-04-24T16:32:00Z"/>
                <w:lang w:eastAsia="de-DE"/>
              </w:rPr>
            </w:pPr>
            <w:ins w:id="430" w:author="Jens-Rainer Ohm" w:date="2023-04-24T16:32:00Z">
              <w:r w:rsidRPr="001A6D55">
                <w:rPr>
                  <w:lang w:eastAsia="de-DE"/>
                </w:rPr>
                <w:t>/</w:t>
              </w:r>
            </w:ins>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31" w:author="Jens-Rainer Ohm" w:date="2023-04-24T16:32:00Z"/>
                <w:lang w:eastAsia="de-DE"/>
              </w:rPr>
            </w:pPr>
            <w:ins w:id="432" w:author="Jens-Rainer Ohm" w:date="2023-04-24T16:32:00Z">
              <w:r w:rsidRPr="001A6D55">
                <w:rPr>
                  <w:lang w:eastAsia="de-DE"/>
                </w:rPr>
                <w:t>-6.49%</w:t>
              </w:r>
            </w:ins>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33" w:author="Jens-Rainer Ohm" w:date="2023-04-24T16:32:00Z"/>
                <w:lang w:eastAsia="de-DE"/>
              </w:rPr>
            </w:pPr>
            <w:ins w:id="434" w:author="Jens-Rainer Ohm" w:date="2023-04-24T16:32:00Z">
              <w:r w:rsidRPr="001A6D55">
                <w:rPr>
                  <w:lang w:eastAsia="de-DE"/>
                </w:rPr>
                <w:t>0.19</w:t>
              </w:r>
            </w:ins>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35" w:author="Jens-Rainer Ohm" w:date="2023-04-24T16:32:00Z"/>
                <w:lang w:eastAsia="de-DE"/>
              </w:rPr>
            </w:pPr>
            <w:ins w:id="436" w:author="Jens-Rainer Ohm" w:date="2023-04-24T16:32:00Z">
              <w:r w:rsidRPr="001A6D55">
                <w:rPr>
                  <w:lang w:eastAsia="de-DE"/>
                </w:rPr>
                <w:t>-16.47%</w:t>
              </w:r>
            </w:ins>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37" w:author="Jens-Rainer Ohm" w:date="2023-04-24T16:32:00Z"/>
                <w:lang w:eastAsia="de-DE"/>
              </w:rPr>
            </w:pPr>
            <w:ins w:id="438" w:author="Jens-Rainer Ohm" w:date="2023-04-24T16:32:00Z">
              <w:r w:rsidRPr="001A6D55">
                <w:rPr>
                  <w:lang w:eastAsia="de-DE"/>
                </w:rPr>
                <w:t>-16.81%</w:t>
              </w:r>
            </w:ins>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39" w:author="Jens-Rainer Ohm" w:date="2023-04-24T16:32:00Z"/>
                <w:lang w:eastAsia="de-DE"/>
              </w:rPr>
            </w:pPr>
            <w:ins w:id="440" w:author="Jens-Rainer Ohm" w:date="2023-04-24T16:32:00Z">
              <w:r w:rsidRPr="001A6D55">
                <w:rPr>
                  <w:lang w:eastAsia="de-DE"/>
                </w:rPr>
                <w:t>2.49</w:t>
              </w:r>
            </w:ins>
          </w:p>
        </w:tc>
      </w:tr>
      <w:tr w:rsidR="001A6D55" w:rsidRPr="001A6D55" w14:paraId="79C8902D" w14:textId="77777777" w:rsidTr="007E5613">
        <w:trPr>
          <w:ins w:id="441" w:author="Jens-Rainer Ohm" w:date="2023-04-24T16:32:00Z"/>
        </w:trPr>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42" w:author="Jens-Rainer Ohm" w:date="2023-04-24T16:32:00Z"/>
                <w:lang w:eastAsia="de-DE"/>
              </w:rPr>
            </w:pPr>
            <w:ins w:id="443" w:author="Jens-Rainer Ohm" w:date="2023-04-24T16:32:00Z">
              <w:r w:rsidRPr="001A6D55">
                <w:rPr>
                  <w:lang w:eastAsia="de-DE"/>
                </w:rPr>
                <w:t>Class D</w:t>
              </w:r>
            </w:ins>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44" w:author="Jens-Rainer Ohm" w:date="2023-04-24T16:32:00Z"/>
                <w:lang w:eastAsia="de-DE"/>
              </w:rPr>
            </w:pPr>
            <w:ins w:id="445" w:author="Jens-Rainer Ohm" w:date="2023-04-24T16:32:00Z">
              <w:r w:rsidRPr="001A6D55">
                <w:rPr>
                  <w:lang w:eastAsia="de-DE"/>
                </w:rPr>
                <w:t>0.03%</w:t>
              </w:r>
            </w:ins>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46" w:author="Jens-Rainer Ohm" w:date="2023-04-24T16:32:00Z"/>
                <w:lang w:eastAsia="de-DE"/>
              </w:rPr>
            </w:pPr>
            <w:ins w:id="447" w:author="Jens-Rainer Ohm" w:date="2023-04-24T16:32:00Z">
              <w:r w:rsidRPr="001A6D55">
                <w:rPr>
                  <w:lang w:eastAsia="de-DE"/>
                </w:rPr>
                <w:t>0.03%</w:t>
              </w:r>
            </w:ins>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48" w:author="Jens-Rainer Ohm" w:date="2023-04-24T16:32:00Z"/>
                <w:lang w:eastAsia="de-DE"/>
              </w:rPr>
            </w:pPr>
            <w:ins w:id="449" w:author="Jens-Rainer Ohm" w:date="2023-04-24T16:32:00Z">
              <w:r w:rsidRPr="001A6D55">
                <w:rPr>
                  <w:lang w:eastAsia="de-DE"/>
                </w:rPr>
                <w:t>-0.55</w:t>
              </w:r>
            </w:ins>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50" w:author="Jens-Rainer Ohm" w:date="2023-04-24T16:32:00Z"/>
                <w:lang w:eastAsia="de-DE"/>
              </w:rPr>
            </w:pPr>
            <w:ins w:id="451" w:author="Jens-Rainer Ohm" w:date="2023-04-24T16:32:00Z">
              <w:r w:rsidRPr="001A6D55">
                <w:rPr>
                  <w:lang w:eastAsia="de-DE"/>
                </w:rPr>
                <w:t>-2.60%</w:t>
              </w:r>
            </w:ins>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52" w:author="Jens-Rainer Ohm" w:date="2023-04-24T16:32:00Z"/>
                <w:lang w:eastAsia="de-DE"/>
              </w:rPr>
            </w:pPr>
            <w:ins w:id="453" w:author="Jens-Rainer Ohm" w:date="2023-04-24T16:32:00Z">
              <w:r w:rsidRPr="001A6D55">
                <w:rPr>
                  <w:lang w:eastAsia="de-DE"/>
                </w:rPr>
                <w:t>-2.60%</w:t>
              </w:r>
            </w:ins>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54" w:author="Jens-Rainer Ohm" w:date="2023-04-24T16:32:00Z"/>
                <w:lang w:eastAsia="de-DE"/>
              </w:rPr>
            </w:pPr>
            <w:ins w:id="455" w:author="Jens-Rainer Ohm" w:date="2023-04-24T16:32:00Z">
              <w:r w:rsidRPr="001A6D55">
                <w:rPr>
                  <w:lang w:eastAsia="de-DE"/>
                </w:rPr>
                <w:t>-0.22</w:t>
              </w:r>
            </w:ins>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56" w:author="Jens-Rainer Ohm" w:date="2023-04-24T16:32:00Z"/>
                <w:lang w:eastAsia="de-DE"/>
              </w:rPr>
            </w:pPr>
            <w:ins w:id="457" w:author="Jens-Rainer Ohm" w:date="2023-04-24T16:32:00Z">
              <w:r w:rsidRPr="001A6D55">
                <w:rPr>
                  <w:lang w:eastAsia="de-DE"/>
                </w:rPr>
                <w:t>-13.78%</w:t>
              </w:r>
            </w:ins>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58" w:author="Jens-Rainer Ohm" w:date="2023-04-24T16:32:00Z"/>
                <w:lang w:eastAsia="de-DE"/>
              </w:rPr>
            </w:pPr>
            <w:ins w:id="459" w:author="Jens-Rainer Ohm" w:date="2023-04-24T16:32:00Z">
              <w:r w:rsidRPr="001A6D55">
                <w:rPr>
                  <w:lang w:eastAsia="de-DE"/>
                </w:rPr>
                <w:t>-10.91%</w:t>
              </w:r>
            </w:ins>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60" w:author="Jens-Rainer Ohm" w:date="2023-04-24T16:32:00Z"/>
                <w:lang w:eastAsia="de-DE"/>
              </w:rPr>
            </w:pPr>
            <w:ins w:id="461" w:author="Jens-Rainer Ohm" w:date="2023-04-24T16:32:00Z">
              <w:r w:rsidRPr="001A6D55">
                <w:rPr>
                  <w:lang w:eastAsia="de-DE"/>
                </w:rPr>
                <w:t>2.33</w:t>
              </w:r>
            </w:ins>
          </w:p>
        </w:tc>
      </w:tr>
      <w:tr w:rsidR="001A6D55" w:rsidRPr="001A6D55" w14:paraId="1C1A1DD0" w14:textId="77777777" w:rsidTr="007E5613">
        <w:trPr>
          <w:ins w:id="462" w:author="Jens-Rainer Ohm" w:date="2023-04-24T16:32:00Z"/>
        </w:trPr>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63" w:author="Jens-Rainer Ohm" w:date="2023-04-24T16:32:00Z"/>
                <w:lang w:eastAsia="de-DE"/>
              </w:rPr>
            </w:pPr>
            <w:ins w:id="464" w:author="Jens-Rainer Ohm" w:date="2023-04-24T16:32:00Z">
              <w:r w:rsidRPr="001A6D55">
                <w:rPr>
                  <w:lang w:eastAsia="de-DE"/>
                </w:rPr>
                <w:t>Average</w:t>
              </w:r>
            </w:ins>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65" w:author="Jens-Rainer Ohm" w:date="2023-04-24T16:32:00Z"/>
                <w:lang w:eastAsia="de-DE"/>
              </w:rPr>
            </w:pPr>
            <w:ins w:id="466" w:author="Jens-Rainer Ohm" w:date="2023-04-24T16:32:00Z">
              <w:r w:rsidRPr="001A6D55">
                <w:rPr>
                  <w:lang w:eastAsia="de-DE"/>
                </w:rPr>
                <w:t>/</w:t>
              </w:r>
            </w:ins>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67" w:author="Jens-Rainer Ohm" w:date="2023-04-24T16:32:00Z"/>
                <w:lang w:eastAsia="de-DE"/>
              </w:rPr>
            </w:pPr>
            <w:ins w:id="468" w:author="Jens-Rainer Ohm" w:date="2023-04-24T16:32:00Z">
              <w:r w:rsidRPr="001A6D55">
                <w:rPr>
                  <w:lang w:eastAsia="de-DE"/>
                </w:rPr>
                <w:t>-14.61%</w:t>
              </w:r>
            </w:ins>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69" w:author="Jens-Rainer Ohm" w:date="2023-04-24T16:32:00Z"/>
                <w:lang w:eastAsia="de-DE"/>
              </w:rPr>
            </w:pPr>
            <w:ins w:id="470" w:author="Jens-Rainer Ohm" w:date="2023-04-24T16:32:00Z">
              <w:r w:rsidRPr="001A6D55">
                <w:rPr>
                  <w:lang w:eastAsia="de-DE"/>
                </w:rPr>
                <w:t xml:space="preserve">1.77 </w:t>
              </w:r>
            </w:ins>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71" w:author="Jens-Rainer Ohm" w:date="2023-04-24T16:32:00Z"/>
                <w:lang w:eastAsia="de-DE"/>
              </w:rPr>
            </w:pPr>
            <w:ins w:id="472" w:author="Jens-Rainer Ohm" w:date="2023-04-24T16:32:00Z">
              <w:r w:rsidRPr="001A6D55">
                <w:rPr>
                  <w:lang w:eastAsia="de-DE"/>
                </w:rPr>
                <w:t>/</w:t>
              </w:r>
            </w:ins>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73" w:author="Jens-Rainer Ohm" w:date="2023-04-24T16:32:00Z"/>
                <w:lang w:eastAsia="de-DE"/>
              </w:rPr>
            </w:pPr>
            <w:ins w:id="474" w:author="Jens-Rainer Ohm" w:date="2023-04-24T16:32:00Z">
              <w:r w:rsidRPr="001A6D55">
                <w:rPr>
                  <w:lang w:eastAsia="de-DE"/>
                </w:rPr>
                <w:t>-11.54%</w:t>
              </w:r>
            </w:ins>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75" w:author="Jens-Rainer Ohm" w:date="2023-04-24T16:32:00Z"/>
                <w:lang w:eastAsia="de-DE"/>
              </w:rPr>
            </w:pPr>
            <w:ins w:id="476" w:author="Jens-Rainer Ohm" w:date="2023-04-24T16:32:00Z">
              <w:r w:rsidRPr="001A6D55">
                <w:rPr>
                  <w:lang w:eastAsia="de-DE"/>
                </w:rPr>
                <w:t xml:space="preserve">1.34 </w:t>
              </w:r>
            </w:ins>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77" w:author="Jens-Rainer Ohm" w:date="2023-04-24T16:32:00Z"/>
                <w:lang w:eastAsia="de-DE"/>
              </w:rPr>
            </w:pPr>
            <w:ins w:id="478" w:author="Jens-Rainer Ohm" w:date="2023-04-24T16:32:00Z">
              <w:r w:rsidRPr="001A6D55">
                <w:rPr>
                  <w:lang w:eastAsia="de-DE"/>
                </w:rPr>
                <w:t>/</w:t>
              </w:r>
            </w:ins>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79" w:author="Jens-Rainer Ohm" w:date="2023-04-24T16:32:00Z"/>
                <w:lang w:eastAsia="de-DE"/>
              </w:rPr>
            </w:pPr>
            <w:ins w:id="480" w:author="Jens-Rainer Ohm" w:date="2023-04-24T16:32:00Z">
              <w:r w:rsidRPr="001A6D55">
                <w:rPr>
                  <w:lang w:eastAsia="de-DE"/>
                </w:rPr>
                <w:t>-21.91%</w:t>
              </w:r>
            </w:ins>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81" w:author="Jens-Rainer Ohm" w:date="2023-04-24T16:32:00Z"/>
                <w:lang w:eastAsia="de-DE"/>
              </w:rPr>
            </w:pPr>
            <w:ins w:id="482" w:author="Jens-Rainer Ohm" w:date="2023-04-24T16:32:00Z">
              <w:r w:rsidRPr="001A6D55">
                <w:rPr>
                  <w:lang w:eastAsia="de-DE"/>
                </w:rPr>
                <w:t xml:space="preserve">4.06 </w:t>
              </w:r>
            </w:ins>
          </w:p>
        </w:tc>
      </w:tr>
    </w:tbl>
    <w:p w14:paraId="30F681AA" w14:textId="77777777" w:rsidR="001A6D55" w:rsidRPr="001A6D55" w:rsidRDefault="001A6D55" w:rsidP="001A6D55">
      <w:pPr>
        <w:rPr>
          <w:ins w:id="483" w:author="Jens-Rainer Ohm" w:date="2023-04-24T16:32:00Z"/>
          <w:lang w:val="en-CA" w:eastAsia="de-DE"/>
        </w:rPr>
      </w:pPr>
    </w:p>
    <w:p w14:paraId="7BD92D12" w14:textId="77777777" w:rsidR="001A6D55" w:rsidRPr="001A6D55" w:rsidRDefault="001A6D55" w:rsidP="001A6D55">
      <w:pPr>
        <w:rPr>
          <w:ins w:id="484" w:author="Jens-Rainer Ohm" w:date="2023-04-24T16:32:00Z"/>
          <w:lang w:val="en-CA" w:eastAsia="de-DE"/>
        </w:rPr>
      </w:pPr>
      <w:ins w:id="485" w:author="Jens-Rainer Ohm" w:date="2023-04-24T16:32:00Z">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ins>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7E5613">
        <w:trPr>
          <w:ins w:id="486" w:author="Jens-Rainer Ohm" w:date="2023-04-24T16:32:00Z"/>
        </w:trPr>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87" w:author="Jens-Rainer Ohm" w:date="2023-04-24T16:32:00Z"/>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88" w:author="Jens-Rainer Ohm" w:date="2023-04-24T16:32:00Z"/>
                <w:lang w:eastAsia="de-DE"/>
              </w:rPr>
            </w:pPr>
            <w:ins w:id="489" w:author="Jens-Rainer Ohm" w:date="2023-04-24T16:32:00Z">
              <w:r w:rsidRPr="001A6D55">
                <w:rPr>
                  <w:lang w:eastAsia="de-DE"/>
                </w:rPr>
                <w:t>RA</w:t>
              </w:r>
            </w:ins>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90" w:author="Jens-Rainer Ohm" w:date="2023-04-24T16:32:00Z"/>
                <w:lang w:eastAsia="de-DE"/>
              </w:rPr>
            </w:pPr>
            <w:ins w:id="491" w:author="Jens-Rainer Ohm" w:date="2023-04-24T16:32:00Z">
              <w:r w:rsidRPr="001A6D55">
                <w:rPr>
                  <w:lang w:eastAsia="de-DE"/>
                </w:rPr>
                <w:t>LD</w:t>
              </w:r>
            </w:ins>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92" w:author="Jens-Rainer Ohm" w:date="2023-04-24T16:32:00Z"/>
                <w:lang w:eastAsia="de-DE"/>
              </w:rPr>
            </w:pPr>
            <w:ins w:id="493" w:author="Jens-Rainer Ohm" w:date="2023-04-24T16:32:00Z">
              <w:r w:rsidRPr="001A6D55">
                <w:rPr>
                  <w:lang w:eastAsia="de-DE"/>
                </w:rPr>
                <w:t>AI</w:t>
              </w:r>
            </w:ins>
          </w:p>
        </w:tc>
      </w:tr>
      <w:tr w:rsidR="001A6D55" w:rsidRPr="001A6D55" w14:paraId="0741265E" w14:textId="77777777" w:rsidTr="007E5613">
        <w:trPr>
          <w:ins w:id="494" w:author="Jens-Rainer Ohm" w:date="2023-04-24T16:32:00Z"/>
        </w:trPr>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95" w:author="Jens-Rainer Ohm" w:date="2023-04-24T16:32:00Z"/>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96" w:author="Jens-Rainer Ohm" w:date="2023-04-24T16:32:00Z"/>
                <w:lang w:eastAsia="de-DE"/>
              </w:rPr>
            </w:pPr>
            <w:ins w:id="497" w:author="Jens-Rainer Ohm" w:date="2023-04-24T16:32:00Z">
              <w:r w:rsidRPr="001A6D55">
                <w:rPr>
                  <w:lang w:eastAsia="de-DE"/>
                </w:rPr>
                <w:t xml:space="preserve">BD-Rate </w:t>
              </w:r>
            </w:ins>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498" w:author="Jens-Rainer Ohm" w:date="2023-04-24T16:32:00Z"/>
                <w:lang w:eastAsia="de-DE"/>
              </w:rPr>
            </w:pPr>
            <w:ins w:id="499" w:author="Jens-Rainer Ohm" w:date="2023-04-24T16:32:00Z">
              <w:r w:rsidRPr="001A6D55">
                <w:rPr>
                  <w:lang w:eastAsia="de-DE"/>
                </w:rPr>
                <w:t xml:space="preserve">BD-Rate Pareto </w:t>
              </w:r>
            </w:ins>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00" w:author="Jens-Rainer Ohm" w:date="2023-04-24T16:32:00Z"/>
                <w:lang w:eastAsia="de-DE"/>
              </w:rPr>
            </w:pPr>
            <w:ins w:id="501" w:author="Jens-Rainer Ohm" w:date="2023-04-24T16:32:00Z">
              <w:r w:rsidRPr="001A6D55">
                <w:rPr>
                  <w:lang w:eastAsia="de-DE"/>
                </w:rPr>
                <w:t>BD-MOTA</w:t>
              </w:r>
            </w:ins>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02" w:author="Jens-Rainer Ohm" w:date="2023-04-24T16:32:00Z"/>
                <w:lang w:eastAsia="de-DE"/>
              </w:rPr>
            </w:pPr>
            <w:ins w:id="503" w:author="Jens-Rainer Ohm" w:date="2023-04-24T16:32:00Z">
              <w:r w:rsidRPr="001A6D55">
                <w:rPr>
                  <w:lang w:eastAsia="de-DE"/>
                </w:rPr>
                <w:t xml:space="preserve">BD-Rate </w:t>
              </w:r>
            </w:ins>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04" w:author="Jens-Rainer Ohm" w:date="2023-04-24T16:32:00Z"/>
                <w:lang w:eastAsia="de-DE"/>
              </w:rPr>
            </w:pPr>
            <w:ins w:id="505" w:author="Jens-Rainer Ohm" w:date="2023-04-24T16:32:00Z">
              <w:r w:rsidRPr="001A6D55">
                <w:rPr>
                  <w:lang w:eastAsia="de-DE"/>
                </w:rPr>
                <w:t xml:space="preserve">BD-Rate Pareto </w:t>
              </w:r>
            </w:ins>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06" w:author="Jens-Rainer Ohm" w:date="2023-04-24T16:32:00Z"/>
                <w:lang w:eastAsia="de-DE"/>
              </w:rPr>
            </w:pPr>
            <w:ins w:id="507" w:author="Jens-Rainer Ohm" w:date="2023-04-24T16:32:00Z">
              <w:r w:rsidRPr="001A6D55">
                <w:rPr>
                  <w:lang w:eastAsia="de-DE"/>
                </w:rPr>
                <w:t>BD-MOTA</w:t>
              </w:r>
            </w:ins>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08" w:author="Jens-Rainer Ohm" w:date="2023-04-24T16:32:00Z"/>
                <w:lang w:eastAsia="de-DE"/>
              </w:rPr>
            </w:pPr>
            <w:ins w:id="509" w:author="Jens-Rainer Ohm" w:date="2023-04-24T16:32:00Z">
              <w:r w:rsidRPr="001A6D55">
                <w:rPr>
                  <w:lang w:eastAsia="de-DE"/>
                </w:rPr>
                <w:t xml:space="preserve">BD-Rate </w:t>
              </w:r>
            </w:ins>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10" w:author="Jens-Rainer Ohm" w:date="2023-04-24T16:32:00Z"/>
                <w:lang w:eastAsia="de-DE"/>
              </w:rPr>
            </w:pPr>
            <w:ins w:id="511" w:author="Jens-Rainer Ohm" w:date="2023-04-24T16:32:00Z">
              <w:r w:rsidRPr="001A6D55">
                <w:rPr>
                  <w:lang w:eastAsia="de-DE"/>
                </w:rPr>
                <w:t xml:space="preserve">BD-Rate Pareto </w:t>
              </w:r>
            </w:ins>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12" w:author="Jens-Rainer Ohm" w:date="2023-04-24T16:32:00Z"/>
                <w:lang w:eastAsia="de-DE"/>
              </w:rPr>
            </w:pPr>
            <w:ins w:id="513" w:author="Jens-Rainer Ohm" w:date="2023-04-24T16:32:00Z">
              <w:r w:rsidRPr="001A6D55">
                <w:rPr>
                  <w:lang w:eastAsia="de-DE"/>
                </w:rPr>
                <w:t>BD-MOTA</w:t>
              </w:r>
            </w:ins>
          </w:p>
        </w:tc>
      </w:tr>
      <w:tr w:rsidR="001A6D55" w:rsidRPr="001A6D55" w14:paraId="4E1DB3AD" w14:textId="77777777" w:rsidTr="007E5613">
        <w:trPr>
          <w:ins w:id="514" w:author="Jens-Rainer Ohm" w:date="2023-04-24T16:32:00Z"/>
        </w:trPr>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15" w:author="Jens-Rainer Ohm" w:date="2023-04-24T16:32:00Z"/>
                <w:lang w:eastAsia="de-DE"/>
              </w:rPr>
            </w:pPr>
            <w:ins w:id="516" w:author="Jens-Rainer Ohm" w:date="2023-04-24T16:32:00Z">
              <w:r w:rsidRPr="001A6D55">
                <w:rPr>
                  <w:lang w:eastAsia="de-DE"/>
                </w:rPr>
                <w:t>TVD-01_1</w:t>
              </w:r>
            </w:ins>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17" w:author="Jens-Rainer Ohm" w:date="2023-04-24T16:32:00Z"/>
                <w:lang w:eastAsia="de-DE"/>
              </w:rPr>
            </w:pPr>
            <w:ins w:id="518" w:author="Jens-Rainer Ohm" w:date="2023-04-24T16:32:00Z">
              <w:r w:rsidRPr="001A6D55">
                <w:rPr>
                  <w:lang w:eastAsia="de-DE"/>
                </w:rPr>
                <w:t>/</w:t>
              </w:r>
            </w:ins>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19" w:author="Jens-Rainer Ohm" w:date="2023-04-24T16:32:00Z"/>
                <w:lang w:eastAsia="de-DE"/>
              </w:rPr>
            </w:pPr>
            <w:ins w:id="520" w:author="Jens-Rainer Ohm" w:date="2023-04-24T16:32:00Z">
              <w:r w:rsidRPr="001A6D55">
                <w:rPr>
                  <w:lang w:eastAsia="de-DE"/>
                </w:rPr>
                <w:t>-82.98%</w:t>
              </w:r>
            </w:ins>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21" w:author="Jens-Rainer Ohm" w:date="2023-04-24T16:32:00Z"/>
                <w:lang w:eastAsia="de-DE"/>
              </w:rPr>
            </w:pPr>
            <w:ins w:id="522" w:author="Jens-Rainer Ohm" w:date="2023-04-24T16:32:00Z">
              <w:r w:rsidRPr="001A6D55">
                <w:rPr>
                  <w:lang w:eastAsia="de-DE"/>
                </w:rPr>
                <w:t xml:space="preserve">12.78 </w:t>
              </w:r>
            </w:ins>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23" w:author="Jens-Rainer Ohm" w:date="2023-04-24T16:32:00Z"/>
                <w:lang w:eastAsia="de-DE"/>
              </w:rPr>
            </w:pPr>
            <w:ins w:id="524" w:author="Jens-Rainer Ohm" w:date="2023-04-24T16:32:00Z">
              <w:r w:rsidRPr="001A6D55">
                <w:rPr>
                  <w:lang w:eastAsia="de-DE"/>
                </w:rPr>
                <w:t>/</w:t>
              </w:r>
            </w:ins>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25" w:author="Jens-Rainer Ohm" w:date="2023-04-24T16:32:00Z"/>
                <w:lang w:eastAsia="de-DE"/>
              </w:rPr>
            </w:pPr>
            <w:ins w:id="526" w:author="Jens-Rainer Ohm" w:date="2023-04-24T16:32:00Z">
              <w:r w:rsidRPr="001A6D55">
                <w:rPr>
                  <w:lang w:eastAsia="de-DE"/>
                </w:rPr>
                <w:t>-65.38%</w:t>
              </w:r>
            </w:ins>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27" w:author="Jens-Rainer Ohm" w:date="2023-04-24T16:32:00Z"/>
                <w:lang w:eastAsia="de-DE"/>
              </w:rPr>
            </w:pPr>
            <w:ins w:id="528" w:author="Jens-Rainer Ohm" w:date="2023-04-24T16:32:00Z">
              <w:r w:rsidRPr="001A6D55">
                <w:rPr>
                  <w:lang w:eastAsia="de-DE"/>
                </w:rPr>
                <w:t xml:space="preserve">14.33 </w:t>
              </w:r>
            </w:ins>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29" w:author="Jens-Rainer Ohm" w:date="2023-04-24T16:32:00Z"/>
                <w:lang w:eastAsia="de-DE"/>
              </w:rPr>
            </w:pPr>
            <w:ins w:id="530" w:author="Jens-Rainer Ohm" w:date="2023-04-24T16:32:00Z">
              <w:r w:rsidRPr="001A6D55">
                <w:rPr>
                  <w:lang w:eastAsia="de-DE"/>
                </w:rPr>
                <w:t>-87.72%</w:t>
              </w:r>
            </w:ins>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31" w:author="Jens-Rainer Ohm" w:date="2023-04-24T16:32:00Z"/>
                <w:lang w:eastAsia="de-DE"/>
              </w:rPr>
            </w:pPr>
            <w:ins w:id="532" w:author="Jens-Rainer Ohm" w:date="2023-04-24T16:32:00Z">
              <w:r w:rsidRPr="001A6D55">
                <w:rPr>
                  <w:lang w:eastAsia="de-DE"/>
                </w:rPr>
                <w:t>-87.57%</w:t>
              </w:r>
            </w:ins>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33" w:author="Jens-Rainer Ohm" w:date="2023-04-24T16:32:00Z"/>
                <w:lang w:eastAsia="de-DE"/>
              </w:rPr>
            </w:pPr>
            <w:ins w:id="534" w:author="Jens-Rainer Ohm" w:date="2023-04-24T16:32:00Z">
              <w:r w:rsidRPr="001A6D55">
                <w:rPr>
                  <w:lang w:eastAsia="de-DE"/>
                </w:rPr>
                <w:t xml:space="preserve">24.79 </w:t>
              </w:r>
            </w:ins>
          </w:p>
        </w:tc>
      </w:tr>
      <w:tr w:rsidR="001A6D55" w:rsidRPr="001A6D55" w14:paraId="2CD75046" w14:textId="77777777" w:rsidTr="007E5613">
        <w:trPr>
          <w:ins w:id="535" w:author="Jens-Rainer Ohm" w:date="2023-04-24T16:32:00Z"/>
        </w:trPr>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36" w:author="Jens-Rainer Ohm" w:date="2023-04-24T16:32:00Z"/>
                <w:lang w:eastAsia="de-DE"/>
              </w:rPr>
            </w:pPr>
            <w:ins w:id="537" w:author="Jens-Rainer Ohm" w:date="2023-04-24T16:32:00Z">
              <w:r w:rsidRPr="001A6D55">
                <w:rPr>
                  <w:lang w:eastAsia="de-DE"/>
                </w:rPr>
                <w:t>TVD-01_2</w:t>
              </w:r>
            </w:ins>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38" w:author="Jens-Rainer Ohm" w:date="2023-04-24T16:32:00Z"/>
                <w:lang w:eastAsia="de-DE"/>
              </w:rPr>
            </w:pPr>
            <w:ins w:id="539" w:author="Jens-Rainer Ohm" w:date="2023-04-24T16:32:00Z">
              <w:r w:rsidRPr="001A6D55">
                <w:rPr>
                  <w:lang w:eastAsia="de-DE"/>
                </w:rPr>
                <w:t>-76.08%</w:t>
              </w:r>
            </w:ins>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40" w:author="Jens-Rainer Ohm" w:date="2023-04-24T16:32:00Z"/>
                <w:lang w:eastAsia="de-DE"/>
              </w:rPr>
            </w:pPr>
            <w:ins w:id="541" w:author="Jens-Rainer Ohm" w:date="2023-04-24T16:32:00Z">
              <w:r w:rsidRPr="001A6D55">
                <w:rPr>
                  <w:lang w:eastAsia="de-DE"/>
                </w:rPr>
                <w:t>-76.83%</w:t>
              </w:r>
            </w:ins>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42" w:author="Jens-Rainer Ohm" w:date="2023-04-24T16:32:00Z"/>
                <w:lang w:eastAsia="de-DE"/>
              </w:rPr>
            </w:pPr>
            <w:ins w:id="543" w:author="Jens-Rainer Ohm" w:date="2023-04-24T16:32:00Z">
              <w:r w:rsidRPr="001A6D55">
                <w:rPr>
                  <w:lang w:eastAsia="de-DE"/>
                </w:rPr>
                <w:t xml:space="preserve">9.06 </w:t>
              </w:r>
            </w:ins>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44" w:author="Jens-Rainer Ohm" w:date="2023-04-24T16:32:00Z"/>
                <w:lang w:eastAsia="de-DE"/>
              </w:rPr>
            </w:pPr>
            <w:ins w:id="545" w:author="Jens-Rainer Ohm" w:date="2023-04-24T16:32:00Z">
              <w:r w:rsidRPr="001A6D55">
                <w:rPr>
                  <w:lang w:eastAsia="de-DE"/>
                </w:rPr>
                <w:t>/</w:t>
              </w:r>
            </w:ins>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46" w:author="Jens-Rainer Ohm" w:date="2023-04-24T16:32:00Z"/>
                <w:lang w:eastAsia="de-DE"/>
              </w:rPr>
            </w:pPr>
            <w:ins w:id="547" w:author="Jens-Rainer Ohm" w:date="2023-04-24T16:32:00Z">
              <w:r w:rsidRPr="001A6D55">
                <w:rPr>
                  <w:lang w:eastAsia="de-DE"/>
                </w:rPr>
                <w:t>-71.77%</w:t>
              </w:r>
            </w:ins>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48" w:author="Jens-Rainer Ohm" w:date="2023-04-24T16:32:00Z"/>
                <w:lang w:eastAsia="de-DE"/>
              </w:rPr>
            </w:pPr>
            <w:ins w:id="549" w:author="Jens-Rainer Ohm" w:date="2023-04-24T16:32:00Z">
              <w:r w:rsidRPr="001A6D55">
                <w:rPr>
                  <w:lang w:eastAsia="de-DE"/>
                </w:rPr>
                <w:t xml:space="preserve">8.54 </w:t>
              </w:r>
            </w:ins>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50" w:author="Jens-Rainer Ohm" w:date="2023-04-24T16:32:00Z"/>
                <w:lang w:eastAsia="de-DE"/>
              </w:rPr>
            </w:pPr>
            <w:ins w:id="551" w:author="Jens-Rainer Ohm" w:date="2023-04-24T16:32:00Z">
              <w:r w:rsidRPr="001A6D55">
                <w:rPr>
                  <w:lang w:eastAsia="de-DE"/>
                </w:rPr>
                <w:t>-85.77%</w:t>
              </w:r>
            </w:ins>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52" w:author="Jens-Rainer Ohm" w:date="2023-04-24T16:32:00Z"/>
                <w:lang w:eastAsia="de-DE"/>
              </w:rPr>
            </w:pPr>
            <w:ins w:id="553" w:author="Jens-Rainer Ohm" w:date="2023-04-24T16:32:00Z">
              <w:r w:rsidRPr="001A6D55">
                <w:rPr>
                  <w:lang w:eastAsia="de-DE"/>
                </w:rPr>
                <w:t>-86.03%</w:t>
              </w:r>
            </w:ins>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54" w:author="Jens-Rainer Ohm" w:date="2023-04-24T16:32:00Z"/>
                <w:lang w:eastAsia="de-DE"/>
              </w:rPr>
            </w:pPr>
            <w:ins w:id="555" w:author="Jens-Rainer Ohm" w:date="2023-04-24T16:32:00Z">
              <w:r w:rsidRPr="001A6D55">
                <w:rPr>
                  <w:lang w:eastAsia="de-DE"/>
                </w:rPr>
                <w:t xml:space="preserve">22.67 </w:t>
              </w:r>
            </w:ins>
          </w:p>
        </w:tc>
      </w:tr>
      <w:tr w:rsidR="001A6D55" w:rsidRPr="001A6D55" w14:paraId="5AA9E4E3" w14:textId="77777777" w:rsidTr="007E5613">
        <w:trPr>
          <w:ins w:id="556" w:author="Jens-Rainer Ohm" w:date="2023-04-24T16:32:00Z"/>
        </w:trPr>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57" w:author="Jens-Rainer Ohm" w:date="2023-04-24T16:32:00Z"/>
                <w:lang w:eastAsia="de-DE"/>
              </w:rPr>
            </w:pPr>
            <w:ins w:id="558" w:author="Jens-Rainer Ohm" w:date="2023-04-24T16:32:00Z">
              <w:r w:rsidRPr="001A6D55">
                <w:rPr>
                  <w:lang w:eastAsia="de-DE"/>
                </w:rPr>
                <w:t>TVD-01_3</w:t>
              </w:r>
            </w:ins>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59" w:author="Jens-Rainer Ohm" w:date="2023-04-24T16:32:00Z"/>
                <w:lang w:eastAsia="de-DE"/>
              </w:rPr>
            </w:pPr>
            <w:ins w:id="560" w:author="Jens-Rainer Ohm" w:date="2023-04-24T16:32:00Z">
              <w:r w:rsidRPr="001A6D55">
                <w:rPr>
                  <w:lang w:eastAsia="de-DE"/>
                </w:rPr>
                <w:t>-56.02%</w:t>
              </w:r>
            </w:ins>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61" w:author="Jens-Rainer Ohm" w:date="2023-04-24T16:32:00Z"/>
                <w:lang w:eastAsia="de-DE"/>
              </w:rPr>
            </w:pPr>
            <w:ins w:id="562" w:author="Jens-Rainer Ohm" w:date="2023-04-24T16:32:00Z">
              <w:r w:rsidRPr="001A6D55">
                <w:rPr>
                  <w:lang w:eastAsia="de-DE"/>
                </w:rPr>
                <w:t>-56.80%</w:t>
              </w:r>
            </w:ins>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63" w:author="Jens-Rainer Ohm" w:date="2023-04-24T16:32:00Z"/>
                <w:lang w:eastAsia="de-DE"/>
              </w:rPr>
            </w:pPr>
            <w:ins w:id="564" w:author="Jens-Rainer Ohm" w:date="2023-04-24T16:32:00Z">
              <w:r w:rsidRPr="001A6D55">
                <w:rPr>
                  <w:lang w:eastAsia="de-DE"/>
                </w:rPr>
                <w:t xml:space="preserve">8.25 </w:t>
              </w:r>
            </w:ins>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65" w:author="Jens-Rainer Ohm" w:date="2023-04-24T16:32:00Z"/>
                <w:lang w:eastAsia="de-DE"/>
              </w:rPr>
            </w:pPr>
            <w:ins w:id="566" w:author="Jens-Rainer Ohm" w:date="2023-04-24T16:32:00Z">
              <w:r w:rsidRPr="001A6D55">
                <w:rPr>
                  <w:lang w:eastAsia="de-DE"/>
                </w:rPr>
                <w:t>/</w:t>
              </w:r>
            </w:ins>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67" w:author="Jens-Rainer Ohm" w:date="2023-04-24T16:32:00Z"/>
                <w:lang w:eastAsia="de-DE"/>
              </w:rPr>
            </w:pPr>
            <w:ins w:id="568" w:author="Jens-Rainer Ohm" w:date="2023-04-24T16:32:00Z">
              <w:r w:rsidRPr="001A6D55">
                <w:rPr>
                  <w:lang w:eastAsia="de-DE"/>
                </w:rPr>
                <w:t>-25.57%</w:t>
              </w:r>
            </w:ins>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69" w:author="Jens-Rainer Ohm" w:date="2023-04-24T16:32:00Z"/>
                <w:lang w:eastAsia="de-DE"/>
              </w:rPr>
            </w:pPr>
            <w:ins w:id="570" w:author="Jens-Rainer Ohm" w:date="2023-04-24T16:32:00Z">
              <w:r w:rsidRPr="001A6D55">
                <w:rPr>
                  <w:lang w:eastAsia="de-DE"/>
                </w:rPr>
                <w:t xml:space="preserve">4.10 </w:t>
              </w:r>
            </w:ins>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71" w:author="Jens-Rainer Ohm" w:date="2023-04-24T16:32:00Z"/>
                <w:lang w:eastAsia="de-DE"/>
              </w:rPr>
            </w:pPr>
            <w:ins w:id="572" w:author="Jens-Rainer Ohm" w:date="2023-04-24T16:32:00Z">
              <w:r w:rsidRPr="001A6D55">
                <w:rPr>
                  <w:lang w:eastAsia="de-DE"/>
                </w:rPr>
                <w:t>-74.59%</w:t>
              </w:r>
            </w:ins>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73" w:author="Jens-Rainer Ohm" w:date="2023-04-24T16:32:00Z"/>
                <w:lang w:eastAsia="de-DE"/>
              </w:rPr>
            </w:pPr>
            <w:ins w:id="574" w:author="Jens-Rainer Ohm" w:date="2023-04-24T16:32:00Z">
              <w:r w:rsidRPr="001A6D55">
                <w:rPr>
                  <w:lang w:eastAsia="de-DE"/>
                </w:rPr>
                <w:t>-74.06%</w:t>
              </w:r>
            </w:ins>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75" w:author="Jens-Rainer Ohm" w:date="2023-04-24T16:32:00Z"/>
                <w:lang w:eastAsia="de-DE"/>
              </w:rPr>
            </w:pPr>
            <w:ins w:id="576" w:author="Jens-Rainer Ohm" w:date="2023-04-24T16:32:00Z">
              <w:r w:rsidRPr="001A6D55">
                <w:rPr>
                  <w:lang w:eastAsia="de-DE"/>
                </w:rPr>
                <w:t xml:space="preserve">14.26 </w:t>
              </w:r>
            </w:ins>
          </w:p>
        </w:tc>
      </w:tr>
      <w:tr w:rsidR="001A6D55" w:rsidRPr="001A6D55" w14:paraId="596C4808" w14:textId="77777777" w:rsidTr="007E5613">
        <w:trPr>
          <w:ins w:id="577" w:author="Jens-Rainer Ohm" w:date="2023-04-24T16:32:00Z"/>
        </w:trPr>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78" w:author="Jens-Rainer Ohm" w:date="2023-04-24T16:32:00Z"/>
                <w:lang w:eastAsia="de-DE"/>
              </w:rPr>
            </w:pPr>
            <w:ins w:id="579" w:author="Jens-Rainer Ohm" w:date="2023-04-24T16:32:00Z">
              <w:r w:rsidRPr="001A6D55">
                <w:rPr>
                  <w:lang w:eastAsia="de-DE"/>
                </w:rPr>
                <w:t>TVD-02_1</w:t>
              </w:r>
            </w:ins>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80" w:author="Jens-Rainer Ohm" w:date="2023-04-24T16:32:00Z"/>
                <w:lang w:eastAsia="de-DE"/>
              </w:rPr>
            </w:pPr>
            <w:ins w:id="581" w:author="Jens-Rainer Ohm" w:date="2023-04-24T16:32:00Z">
              <w:r w:rsidRPr="001A6D55">
                <w:rPr>
                  <w:lang w:eastAsia="de-DE"/>
                </w:rPr>
                <w:t>0.00%</w:t>
              </w:r>
            </w:ins>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82" w:author="Jens-Rainer Ohm" w:date="2023-04-24T16:32:00Z"/>
                <w:lang w:eastAsia="de-DE"/>
              </w:rPr>
            </w:pPr>
            <w:ins w:id="583" w:author="Jens-Rainer Ohm" w:date="2023-04-24T16:32:00Z">
              <w:r w:rsidRPr="001A6D55">
                <w:rPr>
                  <w:lang w:eastAsia="de-DE"/>
                </w:rPr>
                <w:t>0.00%</w:t>
              </w:r>
            </w:ins>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84" w:author="Jens-Rainer Ohm" w:date="2023-04-24T16:32:00Z"/>
                <w:lang w:eastAsia="de-DE"/>
              </w:rPr>
            </w:pPr>
            <w:ins w:id="585" w:author="Jens-Rainer Ohm" w:date="2023-04-24T16:32:00Z">
              <w:r w:rsidRPr="001A6D55">
                <w:rPr>
                  <w:lang w:eastAsia="de-DE"/>
                </w:rPr>
                <w:t xml:space="preserve">0.00 </w:t>
              </w:r>
            </w:ins>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86" w:author="Jens-Rainer Ohm" w:date="2023-04-24T16:32:00Z"/>
                <w:lang w:eastAsia="de-DE"/>
              </w:rPr>
            </w:pPr>
            <w:ins w:id="587" w:author="Jens-Rainer Ohm" w:date="2023-04-24T16:32:00Z">
              <w:r w:rsidRPr="001A6D55">
                <w:rPr>
                  <w:lang w:eastAsia="de-DE"/>
                </w:rPr>
                <w:t>0.00%</w:t>
              </w:r>
            </w:ins>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88" w:author="Jens-Rainer Ohm" w:date="2023-04-24T16:32:00Z"/>
                <w:lang w:eastAsia="de-DE"/>
              </w:rPr>
            </w:pPr>
            <w:ins w:id="589" w:author="Jens-Rainer Ohm" w:date="2023-04-24T16:32:00Z">
              <w:r w:rsidRPr="001A6D55">
                <w:rPr>
                  <w:lang w:eastAsia="de-DE"/>
                </w:rPr>
                <w:t>0.00%</w:t>
              </w:r>
            </w:ins>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90" w:author="Jens-Rainer Ohm" w:date="2023-04-24T16:32:00Z"/>
                <w:lang w:eastAsia="de-DE"/>
              </w:rPr>
            </w:pPr>
            <w:ins w:id="591" w:author="Jens-Rainer Ohm" w:date="2023-04-24T16:32:00Z">
              <w:r w:rsidRPr="001A6D55">
                <w:rPr>
                  <w:lang w:eastAsia="de-DE"/>
                </w:rPr>
                <w:t xml:space="preserve">0.00 </w:t>
              </w:r>
            </w:ins>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92" w:author="Jens-Rainer Ohm" w:date="2023-04-24T16:32:00Z"/>
                <w:lang w:eastAsia="de-DE"/>
              </w:rPr>
            </w:pPr>
            <w:ins w:id="593" w:author="Jens-Rainer Ohm" w:date="2023-04-24T16:32:00Z">
              <w:r w:rsidRPr="001A6D55">
                <w:rPr>
                  <w:lang w:eastAsia="de-DE"/>
                </w:rPr>
                <w:t>0.00%</w:t>
              </w:r>
            </w:ins>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94" w:author="Jens-Rainer Ohm" w:date="2023-04-24T16:32:00Z"/>
                <w:lang w:eastAsia="de-DE"/>
              </w:rPr>
            </w:pPr>
            <w:ins w:id="595" w:author="Jens-Rainer Ohm" w:date="2023-04-24T16:32:00Z">
              <w:r w:rsidRPr="001A6D55">
                <w:rPr>
                  <w:lang w:eastAsia="de-DE"/>
                </w:rPr>
                <w:t>0.00%</w:t>
              </w:r>
            </w:ins>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96" w:author="Jens-Rainer Ohm" w:date="2023-04-24T16:32:00Z"/>
                <w:lang w:eastAsia="de-DE"/>
              </w:rPr>
            </w:pPr>
            <w:ins w:id="597" w:author="Jens-Rainer Ohm" w:date="2023-04-24T16:32:00Z">
              <w:r w:rsidRPr="001A6D55">
                <w:rPr>
                  <w:lang w:eastAsia="de-DE"/>
                </w:rPr>
                <w:t xml:space="preserve">0.00 </w:t>
              </w:r>
            </w:ins>
          </w:p>
        </w:tc>
      </w:tr>
      <w:tr w:rsidR="001A6D55" w:rsidRPr="001A6D55" w14:paraId="25F2A624" w14:textId="77777777" w:rsidTr="007E5613">
        <w:trPr>
          <w:ins w:id="598" w:author="Jens-Rainer Ohm" w:date="2023-04-24T16:32:00Z"/>
        </w:trPr>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599" w:author="Jens-Rainer Ohm" w:date="2023-04-24T16:32:00Z"/>
                <w:lang w:eastAsia="de-DE"/>
              </w:rPr>
            </w:pPr>
            <w:ins w:id="600" w:author="Jens-Rainer Ohm" w:date="2023-04-24T16:32:00Z">
              <w:r w:rsidRPr="001A6D55">
                <w:rPr>
                  <w:lang w:eastAsia="de-DE"/>
                </w:rPr>
                <w:t>TVD-03_1</w:t>
              </w:r>
            </w:ins>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01" w:author="Jens-Rainer Ohm" w:date="2023-04-24T16:32:00Z"/>
                <w:lang w:eastAsia="de-DE"/>
              </w:rPr>
            </w:pPr>
            <w:ins w:id="602" w:author="Jens-Rainer Ohm" w:date="2023-04-24T16:32:00Z">
              <w:r w:rsidRPr="001A6D55">
                <w:rPr>
                  <w:lang w:eastAsia="de-DE"/>
                </w:rPr>
                <w:t>-51.21%</w:t>
              </w:r>
            </w:ins>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03" w:author="Jens-Rainer Ohm" w:date="2023-04-24T16:32:00Z"/>
                <w:lang w:eastAsia="de-DE"/>
              </w:rPr>
            </w:pPr>
            <w:ins w:id="604" w:author="Jens-Rainer Ohm" w:date="2023-04-24T16:32:00Z">
              <w:r w:rsidRPr="001A6D55">
                <w:rPr>
                  <w:lang w:eastAsia="de-DE"/>
                </w:rPr>
                <w:t>-48.61%</w:t>
              </w:r>
            </w:ins>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05" w:author="Jens-Rainer Ohm" w:date="2023-04-24T16:32:00Z"/>
                <w:lang w:eastAsia="de-DE"/>
              </w:rPr>
            </w:pPr>
            <w:ins w:id="606" w:author="Jens-Rainer Ohm" w:date="2023-04-24T16:32:00Z">
              <w:r w:rsidRPr="001A6D55">
                <w:rPr>
                  <w:lang w:eastAsia="de-DE"/>
                </w:rPr>
                <w:t xml:space="preserve">7.58 </w:t>
              </w:r>
            </w:ins>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07" w:author="Jens-Rainer Ohm" w:date="2023-04-24T16:32:00Z"/>
                <w:lang w:eastAsia="de-DE"/>
              </w:rPr>
            </w:pPr>
            <w:ins w:id="608" w:author="Jens-Rainer Ohm" w:date="2023-04-24T16:32:00Z">
              <w:r w:rsidRPr="001A6D55">
                <w:rPr>
                  <w:lang w:eastAsia="de-DE"/>
                </w:rPr>
                <w:t>-29.31%</w:t>
              </w:r>
            </w:ins>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09" w:author="Jens-Rainer Ohm" w:date="2023-04-24T16:32:00Z"/>
                <w:lang w:eastAsia="de-DE"/>
              </w:rPr>
            </w:pPr>
            <w:ins w:id="610" w:author="Jens-Rainer Ohm" w:date="2023-04-24T16:32:00Z">
              <w:r w:rsidRPr="001A6D55">
                <w:rPr>
                  <w:lang w:eastAsia="de-DE"/>
                </w:rPr>
                <w:t>-23.89%</w:t>
              </w:r>
            </w:ins>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11" w:author="Jens-Rainer Ohm" w:date="2023-04-24T16:32:00Z"/>
                <w:lang w:eastAsia="de-DE"/>
              </w:rPr>
            </w:pPr>
            <w:ins w:id="612" w:author="Jens-Rainer Ohm" w:date="2023-04-24T16:32:00Z">
              <w:r w:rsidRPr="001A6D55">
                <w:rPr>
                  <w:lang w:eastAsia="de-DE"/>
                </w:rPr>
                <w:t xml:space="preserve">5.31 </w:t>
              </w:r>
            </w:ins>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13" w:author="Jens-Rainer Ohm" w:date="2023-04-24T16:32:00Z"/>
                <w:lang w:eastAsia="de-DE"/>
              </w:rPr>
            </w:pPr>
            <w:ins w:id="614" w:author="Jens-Rainer Ohm" w:date="2023-04-24T16:32:00Z">
              <w:r w:rsidRPr="001A6D55">
                <w:rPr>
                  <w:lang w:eastAsia="de-DE"/>
                </w:rPr>
                <w:t>-56.68%</w:t>
              </w:r>
            </w:ins>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15" w:author="Jens-Rainer Ohm" w:date="2023-04-24T16:32:00Z"/>
                <w:lang w:eastAsia="de-DE"/>
              </w:rPr>
            </w:pPr>
            <w:ins w:id="616" w:author="Jens-Rainer Ohm" w:date="2023-04-24T16:32:00Z">
              <w:r w:rsidRPr="001A6D55">
                <w:rPr>
                  <w:lang w:eastAsia="de-DE"/>
                </w:rPr>
                <w:t>-54.29%</w:t>
              </w:r>
            </w:ins>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17" w:author="Jens-Rainer Ohm" w:date="2023-04-24T16:32:00Z"/>
                <w:lang w:eastAsia="de-DE"/>
              </w:rPr>
            </w:pPr>
            <w:ins w:id="618" w:author="Jens-Rainer Ohm" w:date="2023-04-24T16:32:00Z">
              <w:r w:rsidRPr="001A6D55">
                <w:rPr>
                  <w:lang w:eastAsia="de-DE"/>
                </w:rPr>
                <w:t xml:space="preserve">12.42 </w:t>
              </w:r>
            </w:ins>
          </w:p>
        </w:tc>
      </w:tr>
      <w:tr w:rsidR="001A6D55" w:rsidRPr="001A6D55" w14:paraId="5C23470B" w14:textId="77777777" w:rsidTr="007E5613">
        <w:trPr>
          <w:ins w:id="619" w:author="Jens-Rainer Ohm" w:date="2023-04-24T16:32:00Z"/>
        </w:trPr>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20" w:author="Jens-Rainer Ohm" w:date="2023-04-24T16:32:00Z"/>
                <w:lang w:eastAsia="de-DE"/>
              </w:rPr>
            </w:pPr>
            <w:ins w:id="621" w:author="Jens-Rainer Ohm" w:date="2023-04-24T16:32:00Z">
              <w:r w:rsidRPr="001A6D55">
                <w:rPr>
                  <w:lang w:eastAsia="de-DE"/>
                </w:rPr>
                <w:t>TVD-03_2</w:t>
              </w:r>
            </w:ins>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22" w:author="Jens-Rainer Ohm" w:date="2023-04-24T16:32:00Z"/>
                <w:lang w:eastAsia="de-DE"/>
              </w:rPr>
            </w:pPr>
            <w:ins w:id="623" w:author="Jens-Rainer Ohm" w:date="2023-04-24T16:32:00Z">
              <w:r w:rsidRPr="001A6D55">
                <w:rPr>
                  <w:lang w:eastAsia="de-DE"/>
                </w:rPr>
                <w:t>-68.08%</w:t>
              </w:r>
            </w:ins>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24" w:author="Jens-Rainer Ohm" w:date="2023-04-24T16:32:00Z"/>
                <w:lang w:eastAsia="de-DE"/>
              </w:rPr>
            </w:pPr>
            <w:ins w:id="625" w:author="Jens-Rainer Ohm" w:date="2023-04-24T16:32:00Z">
              <w:r w:rsidRPr="001A6D55">
                <w:rPr>
                  <w:lang w:eastAsia="de-DE"/>
                </w:rPr>
                <w:t>-65.60%</w:t>
              </w:r>
            </w:ins>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26" w:author="Jens-Rainer Ohm" w:date="2023-04-24T16:32:00Z"/>
                <w:lang w:eastAsia="de-DE"/>
              </w:rPr>
            </w:pPr>
            <w:ins w:id="627" w:author="Jens-Rainer Ohm" w:date="2023-04-24T16:32:00Z">
              <w:r w:rsidRPr="001A6D55">
                <w:rPr>
                  <w:lang w:eastAsia="de-DE"/>
                </w:rPr>
                <w:t xml:space="preserve">6.70 </w:t>
              </w:r>
            </w:ins>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28" w:author="Jens-Rainer Ohm" w:date="2023-04-24T16:32:00Z"/>
                <w:lang w:eastAsia="de-DE"/>
              </w:rPr>
            </w:pPr>
            <w:ins w:id="629" w:author="Jens-Rainer Ohm" w:date="2023-04-24T16:32:00Z">
              <w:r w:rsidRPr="001A6D55">
                <w:rPr>
                  <w:lang w:eastAsia="de-DE"/>
                </w:rPr>
                <w:t>/</w:t>
              </w:r>
            </w:ins>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30" w:author="Jens-Rainer Ohm" w:date="2023-04-24T16:32:00Z"/>
                <w:lang w:eastAsia="de-DE"/>
              </w:rPr>
            </w:pPr>
            <w:ins w:id="631" w:author="Jens-Rainer Ohm" w:date="2023-04-24T16:32:00Z">
              <w:r w:rsidRPr="001A6D55">
                <w:rPr>
                  <w:lang w:eastAsia="de-DE"/>
                </w:rPr>
                <w:t>-45.67%</w:t>
              </w:r>
            </w:ins>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32" w:author="Jens-Rainer Ohm" w:date="2023-04-24T16:32:00Z"/>
                <w:lang w:eastAsia="de-DE"/>
              </w:rPr>
            </w:pPr>
            <w:ins w:id="633" w:author="Jens-Rainer Ohm" w:date="2023-04-24T16:32:00Z">
              <w:r w:rsidRPr="001A6D55">
                <w:rPr>
                  <w:lang w:eastAsia="de-DE"/>
                </w:rPr>
                <w:t xml:space="preserve">5.82 </w:t>
              </w:r>
            </w:ins>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34" w:author="Jens-Rainer Ohm" w:date="2023-04-24T16:32:00Z"/>
                <w:lang w:eastAsia="de-DE"/>
              </w:rPr>
            </w:pPr>
            <w:ins w:id="635" w:author="Jens-Rainer Ohm" w:date="2023-04-24T16:32:00Z">
              <w:r w:rsidRPr="001A6D55">
                <w:rPr>
                  <w:lang w:eastAsia="de-DE"/>
                </w:rPr>
                <w:t>-65.84%</w:t>
              </w:r>
            </w:ins>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36" w:author="Jens-Rainer Ohm" w:date="2023-04-24T16:32:00Z"/>
                <w:lang w:eastAsia="de-DE"/>
              </w:rPr>
            </w:pPr>
            <w:ins w:id="637" w:author="Jens-Rainer Ohm" w:date="2023-04-24T16:32:00Z">
              <w:r w:rsidRPr="001A6D55">
                <w:rPr>
                  <w:lang w:eastAsia="de-DE"/>
                </w:rPr>
                <w:t>-66.14%</w:t>
              </w:r>
            </w:ins>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38" w:author="Jens-Rainer Ohm" w:date="2023-04-24T16:32:00Z"/>
                <w:lang w:eastAsia="de-DE"/>
              </w:rPr>
            </w:pPr>
            <w:ins w:id="639" w:author="Jens-Rainer Ohm" w:date="2023-04-24T16:32:00Z">
              <w:r w:rsidRPr="001A6D55">
                <w:rPr>
                  <w:lang w:eastAsia="de-DE"/>
                </w:rPr>
                <w:t xml:space="preserve">10.77 </w:t>
              </w:r>
            </w:ins>
          </w:p>
        </w:tc>
      </w:tr>
      <w:tr w:rsidR="001A6D55" w:rsidRPr="001A6D55" w14:paraId="75D4211A" w14:textId="77777777" w:rsidTr="007E5613">
        <w:trPr>
          <w:ins w:id="640" w:author="Jens-Rainer Ohm" w:date="2023-04-24T16:32:00Z"/>
        </w:trPr>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41" w:author="Jens-Rainer Ohm" w:date="2023-04-24T16:32:00Z"/>
                <w:lang w:eastAsia="de-DE"/>
              </w:rPr>
            </w:pPr>
            <w:ins w:id="642" w:author="Jens-Rainer Ohm" w:date="2023-04-24T16:32:00Z">
              <w:r w:rsidRPr="001A6D55">
                <w:rPr>
                  <w:lang w:eastAsia="de-DE"/>
                </w:rPr>
                <w:t>TVD-03_3</w:t>
              </w:r>
            </w:ins>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43" w:author="Jens-Rainer Ohm" w:date="2023-04-24T16:32:00Z"/>
                <w:lang w:eastAsia="de-DE"/>
              </w:rPr>
            </w:pPr>
            <w:ins w:id="644" w:author="Jens-Rainer Ohm" w:date="2023-04-24T16:32:00Z">
              <w:r w:rsidRPr="001A6D55">
                <w:rPr>
                  <w:lang w:eastAsia="de-DE"/>
                </w:rPr>
                <w:t>-68.89%</w:t>
              </w:r>
            </w:ins>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45" w:author="Jens-Rainer Ohm" w:date="2023-04-24T16:32:00Z"/>
                <w:lang w:eastAsia="de-DE"/>
              </w:rPr>
            </w:pPr>
            <w:ins w:id="646" w:author="Jens-Rainer Ohm" w:date="2023-04-24T16:32:00Z">
              <w:r w:rsidRPr="001A6D55">
                <w:rPr>
                  <w:lang w:eastAsia="de-DE"/>
                </w:rPr>
                <w:t>0.00%</w:t>
              </w:r>
            </w:ins>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47" w:author="Jens-Rainer Ohm" w:date="2023-04-24T16:32:00Z"/>
                <w:lang w:eastAsia="de-DE"/>
              </w:rPr>
            </w:pPr>
            <w:ins w:id="648" w:author="Jens-Rainer Ohm" w:date="2023-04-24T16:32:00Z">
              <w:r w:rsidRPr="001A6D55">
                <w:rPr>
                  <w:lang w:eastAsia="de-DE"/>
                </w:rPr>
                <w:t xml:space="preserve">7.96 </w:t>
              </w:r>
            </w:ins>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49" w:author="Jens-Rainer Ohm" w:date="2023-04-24T16:32:00Z"/>
                <w:lang w:eastAsia="de-DE"/>
              </w:rPr>
            </w:pPr>
            <w:ins w:id="650" w:author="Jens-Rainer Ohm" w:date="2023-04-24T16:32:00Z">
              <w:r w:rsidRPr="001A6D55">
                <w:rPr>
                  <w:lang w:eastAsia="de-DE"/>
                </w:rPr>
                <w:t>-65.14%</w:t>
              </w:r>
            </w:ins>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51" w:author="Jens-Rainer Ohm" w:date="2023-04-24T16:32:00Z"/>
                <w:lang w:eastAsia="de-DE"/>
              </w:rPr>
            </w:pPr>
            <w:ins w:id="652" w:author="Jens-Rainer Ohm" w:date="2023-04-24T16:32:00Z">
              <w:r w:rsidRPr="001A6D55">
                <w:rPr>
                  <w:lang w:eastAsia="de-DE"/>
                </w:rPr>
                <w:t>-62.43%</w:t>
              </w:r>
            </w:ins>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53" w:author="Jens-Rainer Ohm" w:date="2023-04-24T16:32:00Z"/>
                <w:lang w:eastAsia="de-DE"/>
              </w:rPr>
            </w:pPr>
            <w:ins w:id="654" w:author="Jens-Rainer Ohm" w:date="2023-04-24T16:32:00Z">
              <w:r w:rsidRPr="001A6D55">
                <w:rPr>
                  <w:lang w:eastAsia="de-DE"/>
                </w:rPr>
                <w:t xml:space="preserve">6.14 </w:t>
              </w:r>
            </w:ins>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55" w:author="Jens-Rainer Ohm" w:date="2023-04-24T16:32:00Z"/>
                <w:lang w:eastAsia="de-DE"/>
              </w:rPr>
            </w:pPr>
            <w:ins w:id="656" w:author="Jens-Rainer Ohm" w:date="2023-04-24T16:32:00Z">
              <w:r w:rsidRPr="001A6D55">
                <w:rPr>
                  <w:lang w:eastAsia="de-DE"/>
                </w:rPr>
                <w:t>-76.10%</w:t>
              </w:r>
            </w:ins>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57" w:author="Jens-Rainer Ohm" w:date="2023-04-24T16:32:00Z"/>
                <w:lang w:eastAsia="de-DE"/>
              </w:rPr>
            </w:pPr>
            <w:ins w:id="658" w:author="Jens-Rainer Ohm" w:date="2023-04-24T16:32:00Z">
              <w:r w:rsidRPr="001A6D55">
                <w:rPr>
                  <w:lang w:eastAsia="de-DE"/>
                </w:rPr>
                <w:t>-76.08%</w:t>
              </w:r>
            </w:ins>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59" w:author="Jens-Rainer Ohm" w:date="2023-04-24T16:32:00Z"/>
                <w:lang w:eastAsia="de-DE"/>
              </w:rPr>
            </w:pPr>
            <w:ins w:id="660" w:author="Jens-Rainer Ohm" w:date="2023-04-24T16:32:00Z">
              <w:r w:rsidRPr="001A6D55">
                <w:rPr>
                  <w:lang w:eastAsia="de-DE"/>
                </w:rPr>
                <w:t xml:space="preserve">14.58 </w:t>
              </w:r>
            </w:ins>
          </w:p>
        </w:tc>
      </w:tr>
      <w:tr w:rsidR="001A6D55" w:rsidRPr="001A6D55" w14:paraId="0ECC01FC" w14:textId="77777777" w:rsidTr="007E5613">
        <w:trPr>
          <w:ins w:id="661" w:author="Jens-Rainer Ohm" w:date="2023-04-24T16:32:00Z"/>
        </w:trPr>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62" w:author="Jens-Rainer Ohm" w:date="2023-04-24T16:32:00Z"/>
                <w:lang w:eastAsia="de-DE"/>
              </w:rPr>
            </w:pPr>
            <w:ins w:id="663" w:author="Jens-Rainer Ohm" w:date="2023-04-24T16:32:00Z">
              <w:r w:rsidRPr="001A6D55">
                <w:rPr>
                  <w:lang w:eastAsia="de-DE"/>
                </w:rPr>
                <w:t>Average</w:t>
              </w:r>
            </w:ins>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64" w:author="Jens-Rainer Ohm" w:date="2023-04-24T16:32:00Z"/>
                <w:lang w:eastAsia="de-DE"/>
              </w:rPr>
            </w:pPr>
            <w:ins w:id="665" w:author="Jens-Rainer Ohm" w:date="2023-04-24T16:32:00Z">
              <w:r w:rsidRPr="001A6D55">
                <w:rPr>
                  <w:lang w:eastAsia="de-DE"/>
                </w:rPr>
                <w:t>/</w:t>
              </w:r>
            </w:ins>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66" w:author="Jens-Rainer Ohm" w:date="2023-04-24T16:32:00Z"/>
                <w:lang w:eastAsia="de-DE"/>
              </w:rPr>
            </w:pPr>
            <w:ins w:id="667" w:author="Jens-Rainer Ohm" w:date="2023-04-24T16:32:00Z">
              <w:r w:rsidRPr="001A6D55">
                <w:rPr>
                  <w:lang w:eastAsia="de-DE"/>
                </w:rPr>
                <w:t>-57.68%</w:t>
              </w:r>
            </w:ins>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68" w:author="Jens-Rainer Ohm" w:date="2023-04-24T16:32:00Z"/>
                <w:lang w:eastAsia="de-DE"/>
              </w:rPr>
            </w:pPr>
            <w:ins w:id="669" w:author="Jens-Rainer Ohm" w:date="2023-04-24T16:32:00Z">
              <w:r w:rsidRPr="001A6D55">
                <w:rPr>
                  <w:lang w:eastAsia="de-DE"/>
                </w:rPr>
                <w:t xml:space="preserve">7.48 </w:t>
              </w:r>
            </w:ins>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70" w:author="Jens-Rainer Ohm" w:date="2023-04-24T16:32:00Z"/>
                <w:lang w:eastAsia="de-DE"/>
              </w:rPr>
            </w:pPr>
            <w:ins w:id="671" w:author="Jens-Rainer Ohm" w:date="2023-04-24T16:32:00Z">
              <w:r w:rsidRPr="001A6D55">
                <w:rPr>
                  <w:lang w:eastAsia="de-DE"/>
                </w:rPr>
                <w:t>/</w:t>
              </w:r>
            </w:ins>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72" w:author="Jens-Rainer Ohm" w:date="2023-04-24T16:32:00Z"/>
                <w:lang w:eastAsia="de-DE"/>
              </w:rPr>
            </w:pPr>
            <w:ins w:id="673" w:author="Jens-Rainer Ohm" w:date="2023-04-24T16:32:00Z">
              <w:r w:rsidRPr="001A6D55">
                <w:rPr>
                  <w:lang w:eastAsia="de-DE"/>
                </w:rPr>
                <w:t>-42.86%</w:t>
              </w:r>
            </w:ins>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74" w:author="Jens-Rainer Ohm" w:date="2023-04-24T16:32:00Z"/>
                <w:lang w:eastAsia="de-DE"/>
              </w:rPr>
            </w:pPr>
            <w:ins w:id="675" w:author="Jens-Rainer Ohm" w:date="2023-04-24T16:32:00Z">
              <w:r w:rsidRPr="001A6D55">
                <w:rPr>
                  <w:lang w:eastAsia="de-DE"/>
                </w:rPr>
                <w:t xml:space="preserve">6.32 </w:t>
              </w:r>
            </w:ins>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76" w:author="Jens-Rainer Ohm" w:date="2023-04-24T16:32:00Z"/>
                <w:lang w:eastAsia="de-DE"/>
              </w:rPr>
            </w:pPr>
            <w:ins w:id="677" w:author="Jens-Rainer Ohm" w:date="2023-04-24T16:32:00Z">
              <w:r w:rsidRPr="001A6D55">
                <w:rPr>
                  <w:lang w:eastAsia="de-DE"/>
                </w:rPr>
                <w:t>-63.82%</w:t>
              </w:r>
            </w:ins>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ins w:id="678" w:author="Jens-Rainer Ohm" w:date="2023-04-24T16:32:00Z"/>
                <w:lang w:eastAsia="de-DE"/>
              </w:rPr>
            </w:pPr>
            <w:ins w:id="679" w:author="Jens-Rainer Ohm" w:date="2023-04-24T16:32:00Z">
              <w:r w:rsidRPr="001A6D55">
                <w:rPr>
                  <w:lang w:eastAsia="de-DE"/>
                </w:rPr>
                <w:t>-63.45%</w:t>
              </w:r>
            </w:ins>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ins w:id="680" w:author="Jens-Rainer Ohm" w:date="2023-04-24T16:32:00Z"/>
                <w:b/>
                <w:bCs/>
                <w:i/>
                <w:iCs/>
                <w:lang w:eastAsia="de-DE"/>
              </w:rPr>
            </w:pPr>
          </w:p>
        </w:tc>
      </w:tr>
    </w:tbl>
    <w:p w14:paraId="4374EA5A" w14:textId="0A47A194" w:rsidR="001A6D55" w:rsidRDefault="001A6D55" w:rsidP="001A6D55">
      <w:pPr>
        <w:rPr>
          <w:ins w:id="681" w:author="Jens-Rainer Ohm" w:date="2023-04-24T16:36:00Z"/>
          <w:lang w:val="en-CA" w:eastAsia="de-DE"/>
        </w:rPr>
      </w:pPr>
    </w:p>
    <w:p w14:paraId="790E6009" w14:textId="69EECAF2" w:rsidR="004376B3" w:rsidRDefault="004376B3" w:rsidP="001A6D55">
      <w:pPr>
        <w:rPr>
          <w:ins w:id="682" w:author="Jens-Rainer Ohm" w:date="2023-04-24T16:47:00Z"/>
          <w:lang w:val="en-CA" w:eastAsia="de-DE"/>
        </w:rPr>
      </w:pPr>
      <w:ins w:id="683" w:author="Jens-Rainer Ohm" w:date="2023-04-24T16:36:00Z">
        <w:r>
          <w:rPr>
            <w:lang w:val="en-CA" w:eastAsia="de-DE"/>
          </w:rPr>
          <w:t xml:space="preserve">As a general remark, it was asked if an evaluation methodology </w:t>
        </w:r>
      </w:ins>
      <w:ins w:id="684" w:author="Jens-Rainer Ohm" w:date="2023-04-24T16:37:00Z">
        <w:r>
          <w:rPr>
            <w:lang w:val="en-CA" w:eastAsia="de-DE"/>
          </w:rPr>
          <w:t xml:space="preserve">that </w:t>
        </w:r>
      </w:ins>
      <w:ins w:id="685" w:author="Jens-Rainer Ohm" w:date="2023-04-24T16:38:00Z">
        <w:r>
          <w:rPr>
            <w:lang w:val="en-CA" w:eastAsia="de-DE"/>
          </w:rPr>
          <w:t>transfer traditional BD metrics into classification tasks is appro</w:t>
        </w:r>
      </w:ins>
      <w:ins w:id="686" w:author="Jens-Rainer Ohm" w:date="2023-04-24T16:39:00Z">
        <w:r>
          <w:rPr>
            <w:lang w:val="en-CA" w:eastAsia="de-DE"/>
          </w:rPr>
          <w:t xml:space="preserve">priate. For example, an increase of </w:t>
        </w:r>
        <w:proofErr w:type="spellStart"/>
        <w:r>
          <w:rPr>
            <w:lang w:val="en-CA" w:eastAsia="de-DE"/>
          </w:rPr>
          <w:t>mAP</w:t>
        </w:r>
        <w:proofErr w:type="spellEnd"/>
        <w:r>
          <w:rPr>
            <w:lang w:val="en-CA" w:eastAsia="de-DE"/>
          </w:rPr>
          <w:t xml:space="preserve"> by 2 is almost useless if the </w:t>
        </w:r>
      </w:ins>
      <w:proofErr w:type="spellStart"/>
      <w:ins w:id="687" w:author="Jens-Rainer Ohm" w:date="2023-04-24T16:40:00Z">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ins>
    </w:p>
    <w:p w14:paraId="6D9CF7F8" w14:textId="5D313467" w:rsidR="00F61780" w:rsidRDefault="00F61780" w:rsidP="001A6D55">
      <w:pPr>
        <w:rPr>
          <w:ins w:id="688" w:author="Jens-Rainer Ohm" w:date="2023-04-24T16:51:00Z"/>
          <w:lang w:val="en-CA" w:eastAsia="de-DE"/>
        </w:rPr>
      </w:pPr>
      <w:ins w:id="689" w:author="Jens-Rainer Ohm" w:date="2023-04-24T16:47:00Z">
        <w:r>
          <w:rPr>
            <w:lang w:val="en-CA" w:eastAsia="de-DE"/>
          </w:rPr>
          <w:t xml:space="preserve">This preprocessing </w:t>
        </w:r>
      </w:ins>
      <w:ins w:id="690" w:author="Jens-Rainer Ohm" w:date="2023-04-24T16:48:00Z">
        <w:r>
          <w:rPr>
            <w:lang w:val="en-CA" w:eastAsia="de-DE"/>
          </w:rPr>
          <w:t xml:space="preserve">software is operated completely independent </w:t>
        </w:r>
      </w:ins>
      <w:ins w:id="691" w:author="Jens-Rainer Ohm" w:date="2023-04-24T16:49:00Z">
        <w:r>
          <w:rPr>
            <w:lang w:val="en-CA" w:eastAsia="de-DE"/>
          </w:rPr>
          <w:t>from encoding and machine analysis task. It is not aware of the quality of en</w:t>
        </w:r>
      </w:ins>
      <w:ins w:id="692" w:author="Jens-Rainer Ohm" w:date="2023-04-24T16:50:00Z">
        <w:r>
          <w:rPr>
            <w:lang w:val="en-CA" w:eastAsia="de-DE"/>
          </w:rPr>
          <w:t>coding, and of the machine analysis task (though it might have been somewhat optimized for the dedicated tasks defi</w:t>
        </w:r>
      </w:ins>
      <w:ins w:id="693" w:author="Jens-Rainer Ohm" w:date="2023-04-24T16:51:00Z">
        <w:r>
          <w:rPr>
            <w:lang w:val="en-CA" w:eastAsia="de-DE"/>
          </w:rPr>
          <w:t>ned in CTC).</w:t>
        </w:r>
      </w:ins>
    </w:p>
    <w:p w14:paraId="43B42F5B" w14:textId="79102076" w:rsidR="00F61780" w:rsidRDefault="00F61780" w:rsidP="001A6D55">
      <w:pPr>
        <w:rPr>
          <w:ins w:id="694" w:author="Jens-Rainer Ohm" w:date="2023-04-24T16:56:00Z"/>
          <w:lang w:val="en-CA" w:eastAsia="de-DE"/>
        </w:rPr>
      </w:pPr>
      <w:ins w:id="695" w:author="Jens-Rainer Ohm" w:date="2023-04-24T16:51:00Z">
        <w:r>
          <w:rPr>
            <w:lang w:val="en-CA" w:eastAsia="de-DE"/>
          </w:rPr>
          <w:t>It is noted that hypothetically a preprocessing algorithm could be aware of the encoder’s operating point (</w:t>
        </w:r>
      </w:ins>
      <w:ins w:id="696" w:author="Jens-Rainer Ohm" w:date="2023-04-24T16:52:00Z">
        <w:r>
          <w:rPr>
            <w:lang w:val="en-CA" w:eastAsia="de-DE"/>
          </w:rPr>
          <w:t xml:space="preserve">bit rate, QP), it could feed parameters into encoder (local QP adaptation, adaptation of temporal levels), or it could also </w:t>
        </w:r>
      </w:ins>
      <w:ins w:id="697" w:author="Jens-Rainer Ohm" w:date="2023-04-24T16:53:00Z">
        <w:r>
          <w:rPr>
            <w:lang w:val="en-CA" w:eastAsia="de-DE"/>
          </w:rPr>
          <w:t xml:space="preserve">invoke some post processing before machine analysis task, </w:t>
        </w:r>
        <w:proofErr w:type="gramStart"/>
        <w:r>
          <w:rPr>
            <w:lang w:val="en-CA" w:eastAsia="de-DE"/>
          </w:rPr>
          <w:t>e.g.</w:t>
        </w:r>
        <w:proofErr w:type="gramEnd"/>
        <w:r>
          <w:rPr>
            <w:lang w:val="en-CA" w:eastAsia="de-DE"/>
          </w:rPr>
          <w:t xml:space="preserve"> via an SEI message.</w:t>
        </w:r>
      </w:ins>
    </w:p>
    <w:p w14:paraId="7ABA446D" w14:textId="4E41CF6D" w:rsidR="009B3752" w:rsidRDefault="009B3752" w:rsidP="001A6D55">
      <w:pPr>
        <w:rPr>
          <w:ins w:id="698" w:author="Jens-Rainer Ohm" w:date="2023-04-24T16:56:00Z"/>
          <w:lang w:val="en-CA" w:eastAsia="de-DE"/>
        </w:rPr>
      </w:pPr>
      <w:ins w:id="699" w:author="Jens-Rainer Ohm" w:date="2023-04-24T16:56:00Z">
        <w:r>
          <w:rPr>
            <w:lang w:val="en-CA" w:eastAsia="de-DE"/>
          </w:rPr>
          <w:t>About the contribution:</w:t>
        </w:r>
      </w:ins>
    </w:p>
    <w:p w14:paraId="4DBF7611" w14:textId="6C69139A" w:rsidR="009B3752" w:rsidRDefault="009B3752" w:rsidP="009B3752">
      <w:pPr>
        <w:pStyle w:val="Listenabsatz"/>
        <w:numPr>
          <w:ilvl w:val="0"/>
          <w:numId w:val="99"/>
        </w:numPr>
        <w:rPr>
          <w:ins w:id="700" w:author="Jens-Rainer Ohm" w:date="2023-04-24T16:57:00Z"/>
          <w:lang w:val="en-CA" w:eastAsia="de-DE"/>
        </w:rPr>
      </w:pPr>
      <w:ins w:id="701" w:author="Jens-Rainer Ohm" w:date="2023-04-24T16:56:00Z">
        <w:r>
          <w:rPr>
            <w:lang w:val="en-CA" w:eastAsia="de-DE"/>
          </w:rPr>
          <w:lastRenderedPageBreak/>
          <w:t>Encoding/decoding time is not report</w:t>
        </w:r>
      </w:ins>
      <w:ins w:id="702" w:author="Jens-Rainer Ohm" w:date="2023-04-24T16:57:00Z">
        <w:r>
          <w:rPr>
            <w:lang w:val="en-CA" w:eastAsia="de-DE"/>
          </w:rPr>
          <w:t>ed</w:t>
        </w:r>
      </w:ins>
    </w:p>
    <w:p w14:paraId="1621F5C1" w14:textId="1CCFAE9E" w:rsidR="009B3752" w:rsidRDefault="009B3752" w:rsidP="009B3752">
      <w:pPr>
        <w:pStyle w:val="Listenabsatz"/>
        <w:numPr>
          <w:ilvl w:val="0"/>
          <w:numId w:val="99"/>
        </w:numPr>
        <w:rPr>
          <w:ins w:id="703" w:author="Jens-Rainer Ohm" w:date="2023-04-24T17:00:00Z"/>
          <w:lang w:val="en-CA" w:eastAsia="de-DE"/>
        </w:rPr>
      </w:pPr>
      <w:ins w:id="704" w:author="Jens-Rainer Ohm" w:date="2023-04-24T16:58:00Z">
        <w:r>
          <w:rPr>
            <w:lang w:val="en-CA" w:eastAsia="de-DE"/>
          </w:rPr>
          <w:t xml:space="preserve">The </w:t>
        </w:r>
      </w:ins>
      <w:ins w:id="705" w:author="Jens-Rainer Ohm" w:date="2023-04-24T16:59:00Z">
        <w:r>
          <w:rPr>
            <w:lang w:val="en-CA" w:eastAsia="de-DE"/>
          </w:rPr>
          <w:t xml:space="preserve">method could take more benefit by </w:t>
        </w:r>
      </w:ins>
      <w:ins w:id="706" w:author="Jens-Rainer Ohm" w:date="2023-04-24T17:00:00Z">
        <w:r>
          <w:rPr>
            <w:lang w:val="en-CA" w:eastAsia="de-DE"/>
          </w:rPr>
          <w:t>controlling the encode</w:t>
        </w:r>
      </w:ins>
      <w:ins w:id="707" w:author="Jens-Rainer Ohm" w:date="2023-04-24T17:02:00Z">
        <w:r>
          <w:rPr>
            <w:lang w:val="en-CA" w:eastAsia="de-DE"/>
          </w:rPr>
          <w:t>r</w:t>
        </w:r>
      </w:ins>
    </w:p>
    <w:p w14:paraId="648F564E" w14:textId="6EFE7B67" w:rsidR="009B3752" w:rsidRDefault="009B3752" w:rsidP="009B3752">
      <w:pPr>
        <w:rPr>
          <w:ins w:id="708" w:author="Jens-Rainer Ohm" w:date="2023-04-24T17:13:00Z"/>
          <w:lang w:val="en-CA" w:eastAsia="de-DE"/>
        </w:rPr>
      </w:pPr>
      <w:ins w:id="709" w:author="Jens-Rainer Ohm" w:date="2023-04-24T17:02:00Z">
        <w:r>
          <w:rPr>
            <w:lang w:val="en-CA" w:eastAsia="de-DE"/>
          </w:rPr>
          <w:t>The software</w:t>
        </w:r>
      </w:ins>
      <w:ins w:id="710" w:author="Jens-Rainer Ohm" w:date="2023-04-24T17:10:00Z">
        <w:r w:rsidR="008F66D9">
          <w:rPr>
            <w:lang w:val="en-CA" w:eastAsia="de-DE"/>
          </w:rPr>
          <w:t xml:space="preserve"> is already available </w:t>
        </w:r>
      </w:ins>
      <w:ins w:id="711" w:author="Jens-Rainer Ohm" w:date="2023-04-24T17:12:00Z">
        <w:r w:rsidR="008F66D9">
          <w:rPr>
            <w:lang w:val="en-CA" w:eastAsia="de-DE"/>
          </w:rPr>
          <w:t>in the repository.</w:t>
        </w:r>
      </w:ins>
    </w:p>
    <w:p w14:paraId="33D0FFE7" w14:textId="3D167FE5" w:rsidR="008F66D9" w:rsidRDefault="008F66D9" w:rsidP="009B3752">
      <w:pPr>
        <w:rPr>
          <w:ins w:id="712" w:author="Jens-Rainer Ohm" w:date="2023-04-24T17:17:00Z"/>
          <w:lang w:val="en-CA" w:eastAsia="de-DE"/>
        </w:rPr>
      </w:pPr>
      <w:ins w:id="713" w:author="Jens-Rainer Ohm" w:date="2023-04-24T17:13:00Z">
        <w:r>
          <w:rPr>
            <w:lang w:val="en-CA" w:eastAsia="de-DE"/>
          </w:rPr>
          <w:t xml:space="preserve">The contribution comes with a text proposal </w:t>
        </w:r>
      </w:ins>
      <w:ins w:id="714" w:author="Jens-Rainer Ohm" w:date="2023-04-24T17:14:00Z">
        <w:r>
          <w:rPr>
            <w:lang w:val="en-CA" w:eastAsia="de-DE"/>
          </w:rPr>
          <w:t>for the draft of the TR.</w:t>
        </w:r>
      </w:ins>
    </w:p>
    <w:p w14:paraId="23354A23" w14:textId="040C6F25" w:rsidR="0068093A" w:rsidRPr="009B3752" w:rsidRDefault="0068093A">
      <w:pPr>
        <w:rPr>
          <w:ins w:id="715" w:author="Jens-Rainer Ohm" w:date="2023-04-24T16:32:00Z"/>
          <w:lang w:val="en-CA" w:eastAsia="de-DE"/>
          <w:rPrChange w:id="716" w:author="Jens-Rainer Ohm" w:date="2023-04-24T17:02:00Z">
            <w:rPr>
              <w:ins w:id="717" w:author="Jens-Rainer Ohm" w:date="2023-04-24T16:32:00Z"/>
            </w:rPr>
          </w:rPrChange>
        </w:rPr>
      </w:pPr>
      <w:ins w:id="718" w:author="Jens-Rainer Ohm" w:date="2023-04-24T17:19:00Z">
        <w:r>
          <w:rPr>
            <w:lang w:val="en-CA" w:eastAsia="de-DE"/>
          </w:rPr>
          <w:t>It was discussed to which level of detail the TR should describe algorithm</w:t>
        </w:r>
      </w:ins>
      <w:ins w:id="719" w:author="Jens-Rainer Ohm" w:date="2023-04-24T17:20:00Z">
        <w:r>
          <w:rPr>
            <w:lang w:val="en-CA" w:eastAsia="de-DE"/>
          </w:rPr>
          <w:t xml:space="preserve">s in the repository. One idea </w:t>
        </w:r>
      </w:ins>
      <w:ins w:id="720" w:author="Jens-Rainer Ohm" w:date="2023-04-24T17:21:00Z">
        <w:r>
          <w:rPr>
            <w:lang w:val="en-CA" w:eastAsia="de-DE"/>
          </w:rPr>
          <w:t xml:space="preserve">mentioned </w:t>
        </w:r>
      </w:ins>
      <w:ins w:id="721" w:author="Jens-Rainer Ohm" w:date="2023-04-24T17:20:00Z">
        <w:r>
          <w:rPr>
            <w:lang w:val="en-CA" w:eastAsia="de-DE"/>
          </w:rPr>
          <w:t>was to establish an annex with example</w:t>
        </w:r>
      </w:ins>
      <w:ins w:id="722" w:author="Jens-Rainer Ohm" w:date="2023-04-24T17:21:00Z">
        <w:r>
          <w:rPr>
            <w:lang w:val="en-CA" w:eastAsia="de-DE"/>
          </w:rPr>
          <w:t xml:space="preserve"> algorithms. The proposed text goes </w:t>
        </w:r>
      </w:ins>
      <w:ins w:id="723" w:author="Jens-Rainer Ohm" w:date="2023-04-24T17:22:00Z">
        <w:r>
          <w:rPr>
            <w:lang w:val="en-CA" w:eastAsia="de-DE"/>
          </w:rPr>
          <w:t xml:space="preserve">in various aspects too much into level of </w:t>
        </w:r>
      </w:ins>
      <w:ins w:id="724" w:author="Jens-Rainer Ohm" w:date="2023-04-24T17:23:00Z">
        <w:r>
          <w:rPr>
            <w:lang w:val="en-CA" w:eastAsia="de-DE"/>
          </w:rPr>
          <w:t>detail about implementation, and how to run the software, which should better be put to the software repository as a kind of software m</w:t>
        </w:r>
      </w:ins>
      <w:ins w:id="725" w:author="Jens-Rainer Ohm" w:date="2023-04-24T17:24:00Z">
        <w:r>
          <w:rPr>
            <w:lang w:val="en-CA" w:eastAsia="de-DE"/>
          </w:rPr>
          <w:t xml:space="preserve">anual (which </w:t>
        </w:r>
        <w:proofErr w:type="spellStart"/>
        <w:r>
          <w:rPr>
            <w:lang w:val="en-CA" w:eastAsia="de-DE"/>
          </w:rPr>
          <w:t>alredy</w:t>
        </w:r>
        <w:proofErr w:type="spellEnd"/>
        <w:r>
          <w:rPr>
            <w:lang w:val="en-CA" w:eastAsia="de-DE"/>
          </w:rPr>
          <w:t xml:space="preserve"> exists).</w:t>
        </w:r>
      </w:ins>
    </w:p>
    <w:p w14:paraId="5EB0A550" w14:textId="77777777" w:rsidR="00E07FDD" w:rsidRPr="00E07FDD" w:rsidRDefault="00E07FDD" w:rsidP="00E07FDD">
      <w:pPr>
        <w:rPr>
          <w:lang w:val="en-CA" w:eastAsia="de-DE"/>
        </w:rPr>
      </w:pPr>
    </w:p>
    <w:p w14:paraId="3A068550" w14:textId="77777777" w:rsidR="00794FAC" w:rsidRDefault="00C36B61" w:rsidP="00794FAC">
      <w:pPr>
        <w:pStyle w:val="berschrift9"/>
        <w:rPr>
          <w:sz w:val="24"/>
          <w:lang w:val="en-CA" w:eastAsia="de-DE"/>
        </w:rPr>
      </w:pPr>
      <w:hyperlink r:id="rId414"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32CEA50D" w:rsidR="00E07FDD" w:rsidRPr="00E07FDD" w:rsidRDefault="002A16A3" w:rsidP="00E07FDD">
      <w:pPr>
        <w:rPr>
          <w:lang w:val="en-CA" w:eastAsia="de-DE"/>
        </w:rPr>
      </w:pPr>
      <w:ins w:id="726" w:author="Jens-Rainer Ohm" w:date="2023-04-24T18:02:00Z">
        <w:r>
          <w:rPr>
            <w:lang w:val="en-CA" w:eastAsia="de-DE"/>
          </w:rPr>
          <w:t>To be discussed Tuesday morning</w:t>
        </w:r>
      </w:ins>
      <w:ins w:id="727" w:author="Jens-Rainer Ohm" w:date="2023-04-24T18:03:00Z">
        <w:r>
          <w:rPr>
            <w:lang w:val="en-CA" w:eastAsia="de-DE"/>
          </w:rPr>
          <w:t xml:space="preserve"> together with SEI experts</w:t>
        </w:r>
      </w:ins>
    </w:p>
    <w:p w14:paraId="68AC1C10" w14:textId="727F953F" w:rsidR="007E2879" w:rsidRDefault="00C36B61" w:rsidP="00E3213A">
      <w:pPr>
        <w:pStyle w:val="berschrift9"/>
        <w:rPr>
          <w:sz w:val="24"/>
          <w:lang w:val="en-CA" w:eastAsia="de-DE"/>
        </w:rPr>
      </w:pPr>
      <w:hyperlink r:id="rId415"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ins w:id="728" w:author="Jens-Rainer Ohm" w:date="2023-04-24T17:27:00Z"/>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ins w:id="729" w:author="Jens-Rainer Ohm" w:date="2023-04-24T18:03:00Z">
        <w:r>
          <w:rPr>
            <w:lang w:val="en-CA" w:eastAsia="de-DE"/>
          </w:rPr>
          <w:t>To be discussed Tuesday morning together with SEI experts</w:t>
        </w:r>
      </w:ins>
    </w:p>
    <w:p w14:paraId="56A71997" w14:textId="73C1D613" w:rsidR="00742E9F" w:rsidRDefault="00C36B61" w:rsidP="00E3213A">
      <w:pPr>
        <w:pStyle w:val="berschrift9"/>
        <w:rPr>
          <w:sz w:val="24"/>
          <w:lang w:val="en-CA" w:eastAsia="de-DE"/>
        </w:rPr>
      </w:pPr>
      <w:hyperlink r:id="rId416"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ins w:id="730" w:author="Jens-Rainer Ohm" w:date="2023-04-24T18:08:00Z"/>
          <w:szCs w:val="20"/>
          <w:lang w:val="en-CA" w:eastAsia="zh-CN"/>
        </w:rPr>
      </w:pPr>
      <w:ins w:id="731" w:author="Jens-Rainer Ohm" w:date="2023-04-24T18:08:00Z">
        <w:r>
          <w:rPr>
            <w:lang w:val="en-CA"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ins>
    </w:p>
    <w:p w14:paraId="14F726BC" w14:textId="0FEBC6EB" w:rsidR="00056B78" w:rsidRDefault="00056B78" w:rsidP="00E07FDD">
      <w:pPr>
        <w:rPr>
          <w:ins w:id="732" w:author="Jens-Rainer Ohm" w:date="2023-04-24T18:24:00Z"/>
          <w:lang w:val="en-CA" w:eastAsia="de-DE"/>
        </w:rPr>
      </w:pPr>
      <w:ins w:id="733" w:author="Jens-Rainer Ohm" w:date="2023-04-24T18:19:00Z">
        <w:r>
          <w:rPr>
            <w:lang w:val="en-CA" w:eastAsia="de-DE"/>
          </w:rPr>
          <w:t>Contribution wel</w:t>
        </w:r>
      </w:ins>
      <w:ins w:id="734" w:author="Jens-Rainer Ohm" w:date="2023-04-24T18:20:00Z">
        <w:r>
          <w:rPr>
            <w:lang w:val="en-CA" w:eastAsia="de-DE"/>
          </w:rPr>
          <w:t>l noted</w:t>
        </w:r>
      </w:ins>
      <w:ins w:id="735" w:author="Jens-Rainer Ohm" w:date="2023-04-24T18:33:00Z">
        <w:r w:rsidR="00E326BC">
          <w:rPr>
            <w:lang w:val="en-CA" w:eastAsia="de-DE"/>
          </w:rPr>
          <w:t xml:space="preserve"> and</w:t>
        </w:r>
      </w:ins>
      <w:ins w:id="736" w:author="Jens-Rainer Ohm" w:date="2023-04-24T18:20:00Z">
        <w:r>
          <w:rPr>
            <w:lang w:val="en-CA" w:eastAsia="de-DE"/>
          </w:rPr>
          <w:t xml:space="preserve">, as it may resolve issues of our current </w:t>
        </w:r>
      </w:ins>
      <w:ins w:id="737" w:author="Jens-Rainer Ohm" w:date="2023-04-24T18:21:00Z">
        <w:r>
          <w:rPr>
            <w:lang w:val="en-CA" w:eastAsia="de-DE"/>
          </w:rPr>
          <w:t>evaluation method.</w:t>
        </w:r>
      </w:ins>
    </w:p>
    <w:p w14:paraId="477792B9" w14:textId="530F790D" w:rsidR="00056B78" w:rsidRDefault="00056B78" w:rsidP="00E07FDD">
      <w:pPr>
        <w:rPr>
          <w:ins w:id="738" w:author="Jens-Rainer Ohm" w:date="2023-04-24T18:39:00Z"/>
          <w:lang w:val="en-CA" w:eastAsia="de-DE"/>
        </w:rPr>
      </w:pPr>
      <w:ins w:id="739" w:author="Jens-Rainer Ohm" w:date="2023-04-24T18:24:00Z">
        <w:r>
          <w:rPr>
            <w:lang w:val="en-CA" w:eastAsia="de-DE"/>
          </w:rPr>
          <w:t xml:space="preserve">The SMR predictor is basically itself a classifier, as it tries to predict how dozens of other classifiers would </w:t>
        </w:r>
      </w:ins>
      <w:ins w:id="740" w:author="Jens-Rainer Ohm" w:date="2023-04-24T18:32:00Z">
        <w:r w:rsidR="00E326BC">
          <w:rPr>
            <w:lang w:val="en-CA" w:eastAsia="de-DE"/>
          </w:rPr>
          <w:t>perform</w:t>
        </w:r>
      </w:ins>
      <w:ins w:id="741" w:author="Jens-Rainer Ohm" w:date="2023-04-24T18:25:00Z">
        <w:r>
          <w:rPr>
            <w:lang w:val="en-CA" w:eastAsia="de-DE"/>
          </w:rPr>
          <w:t xml:space="preserve">, </w:t>
        </w:r>
      </w:ins>
      <w:ins w:id="742" w:author="Jens-Rainer Ohm" w:date="2023-04-24T18:32:00Z">
        <w:r w:rsidR="00E326BC">
          <w:rPr>
            <w:lang w:val="en-CA" w:eastAsia="de-DE"/>
          </w:rPr>
          <w:t>or</w:t>
        </w:r>
      </w:ins>
      <w:ins w:id="743" w:author="Jens-Rainer Ohm" w:date="2023-04-24T18:25:00Z">
        <w:r>
          <w:rPr>
            <w:lang w:val="en-CA" w:eastAsia="de-DE"/>
          </w:rPr>
          <w:t xml:space="preserve"> how correct they </w:t>
        </w:r>
      </w:ins>
      <w:ins w:id="744" w:author="Jens-Rainer Ohm" w:date="2023-04-24T18:32:00Z">
        <w:r w:rsidR="00E326BC">
          <w:rPr>
            <w:lang w:val="en-CA" w:eastAsia="de-DE"/>
          </w:rPr>
          <w:t>would be</w:t>
        </w:r>
      </w:ins>
      <w:ins w:id="745" w:author="Jens-Rainer Ohm" w:date="2023-04-24T18:28:00Z">
        <w:r w:rsidR="00E326BC">
          <w:rPr>
            <w:lang w:val="en-CA" w:eastAsia="de-DE"/>
          </w:rPr>
          <w:t xml:space="preserve"> in their output</w:t>
        </w:r>
      </w:ins>
      <w:ins w:id="746" w:author="Jens-Rainer Ohm" w:date="2023-04-24T18:25:00Z">
        <w:r>
          <w:rPr>
            <w:lang w:val="en-CA" w:eastAsia="de-DE"/>
          </w:rPr>
          <w:t>.</w:t>
        </w:r>
      </w:ins>
    </w:p>
    <w:p w14:paraId="13A3D98B" w14:textId="3BE21D9D" w:rsidR="00E3153C" w:rsidRDefault="00E3153C" w:rsidP="00E07FDD">
      <w:pPr>
        <w:rPr>
          <w:ins w:id="747" w:author="Jens-Rainer Ohm" w:date="2023-04-24T18:44:00Z"/>
          <w:lang w:val="en-CA" w:eastAsia="de-DE"/>
        </w:rPr>
      </w:pPr>
      <w:ins w:id="748" w:author="Jens-Rainer Ohm" w:date="2023-04-24T18:39:00Z">
        <w:r>
          <w:rPr>
            <w:lang w:val="en-CA" w:eastAsia="de-DE"/>
          </w:rPr>
          <w:t>Model was trained with HEVC encodings, but should in principle work with VVC as well.</w:t>
        </w:r>
      </w:ins>
    </w:p>
    <w:p w14:paraId="6C96D4AB" w14:textId="3E08B22B" w:rsidR="00E3153C" w:rsidRDefault="00E3153C" w:rsidP="00E07FDD">
      <w:pPr>
        <w:rPr>
          <w:ins w:id="749" w:author="Jens-Rainer Ohm" w:date="2023-04-24T18:19:00Z"/>
          <w:lang w:val="en-CA" w:eastAsia="de-DE"/>
        </w:rPr>
      </w:pPr>
      <w:ins w:id="750" w:author="Jens-Rainer Ohm" w:date="2023-04-24T18:44:00Z">
        <w:r>
          <w:rPr>
            <w:lang w:val="en-CA" w:eastAsia="de-DE"/>
          </w:rPr>
          <w:t>Among the different classifiers considered in the model, trans</w:t>
        </w:r>
      </w:ins>
      <w:ins w:id="751" w:author="Jens-Rainer Ohm" w:date="2023-04-24T18:45:00Z">
        <w:r>
          <w:rPr>
            <w:lang w:val="en-CA" w:eastAsia="de-DE"/>
          </w:rPr>
          <w:t>formers are included.</w:t>
        </w:r>
      </w:ins>
    </w:p>
    <w:p w14:paraId="6E3E98FA" w14:textId="5FE74E62" w:rsidR="00E07FDD" w:rsidRDefault="00056B78" w:rsidP="00E07FDD">
      <w:pPr>
        <w:rPr>
          <w:ins w:id="752" w:author="Jens-Rainer Ohm" w:date="2023-04-24T18:43:00Z"/>
          <w:lang w:val="en-CA" w:eastAsia="de-DE"/>
        </w:rPr>
      </w:pPr>
      <w:ins w:id="753" w:author="Jens-Rainer Ohm" w:date="2023-04-24T18:19:00Z">
        <w:r>
          <w:rPr>
            <w:lang w:val="en-CA" w:eastAsia="de-DE"/>
          </w:rPr>
          <w:t xml:space="preserve">Could an implementation </w:t>
        </w:r>
      </w:ins>
      <w:ins w:id="754" w:author="Jens-Rainer Ohm" w:date="2023-04-24T18:21:00Z">
        <w:r>
          <w:rPr>
            <w:lang w:val="en-CA" w:eastAsia="de-DE"/>
          </w:rPr>
          <w:t xml:space="preserve">of SMR prediction </w:t>
        </w:r>
      </w:ins>
      <w:ins w:id="755" w:author="Jens-Rainer Ohm" w:date="2023-04-24T18:19:00Z">
        <w:r>
          <w:rPr>
            <w:lang w:val="en-CA" w:eastAsia="de-DE"/>
          </w:rPr>
          <w:t xml:space="preserve">be made </w:t>
        </w:r>
      </w:ins>
      <w:ins w:id="756" w:author="Jens-Rainer Ohm" w:date="2023-04-24T18:23:00Z">
        <w:r>
          <w:rPr>
            <w:lang w:val="en-CA" w:eastAsia="de-DE"/>
          </w:rPr>
          <w:t>ava</w:t>
        </w:r>
      </w:ins>
      <w:ins w:id="757" w:author="Jens-Rainer Ohm" w:date="2023-04-24T18:24:00Z">
        <w:r>
          <w:rPr>
            <w:lang w:val="en-CA" w:eastAsia="de-DE"/>
          </w:rPr>
          <w:t>ilable</w:t>
        </w:r>
      </w:ins>
      <w:ins w:id="758" w:author="Jens-Rainer Ohm" w:date="2023-04-24T18:26:00Z">
        <w:r w:rsidR="00E326BC">
          <w:rPr>
            <w:lang w:val="en-CA" w:eastAsia="de-DE"/>
          </w:rPr>
          <w:t>, such that t</w:t>
        </w:r>
      </w:ins>
      <w:ins w:id="759" w:author="Jens-Rainer Ohm" w:date="2023-04-24T18:27:00Z">
        <w:r w:rsidR="00E326BC">
          <w:rPr>
            <w:lang w:val="en-CA" w:eastAsia="de-DE"/>
          </w:rPr>
          <w:t>he AHG might try it out</w:t>
        </w:r>
      </w:ins>
      <w:ins w:id="760" w:author="Jens-Rainer Ohm" w:date="2023-04-24T18:24:00Z">
        <w:r>
          <w:rPr>
            <w:lang w:val="en-CA" w:eastAsia="de-DE"/>
          </w:rPr>
          <w:t>?</w:t>
        </w:r>
      </w:ins>
      <w:ins w:id="761" w:author="Jens-Rainer Ohm" w:date="2023-04-24T18:37:00Z">
        <w:r w:rsidR="00E3153C">
          <w:rPr>
            <w:lang w:val="en-CA" w:eastAsia="de-DE"/>
          </w:rPr>
          <w:t xml:space="preserve"> To be sorted out between AHG chairs</w:t>
        </w:r>
      </w:ins>
      <w:ins w:id="762" w:author="Jens-Rainer Ohm" w:date="2023-04-24T18:38:00Z">
        <w:r w:rsidR="00E3153C">
          <w:rPr>
            <w:lang w:val="en-CA" w:eastAsia="de-DE"/>
          </w:rPr>
          <w:t xml:space="preserve"> and proponents.</w:t>
        </w:r>
      </w:ins>
    </w:p>
    <w:p w14:paraId="47B6E702" w14:textId="6420080F" w:rsidR="00E3153C" w:rsidRDefault="00E3153C" w:rsidP="00E07FDD">
      <w:pPr>
        <w:rPr>
          <w:ins w:id="763" w:author="Jens-Rainer Ohm" w:date="2023-04-24T18:30:00Z"/>
          <w:lang w:val="en-CA" w:eastAsia="de-DE"/>
        </w:rPr>
      </w:pPr>
      <w:ins w:id="764" w:author="Jens-Rainer Ohm" w:date="2023-04-24T18:43:00Z">
        <w:r>
          <w:rPr>
            <w:lang w:val="en-CA" w:eastAsia="de-DE"/>
          </w:rPr>
          <w:t>Further study and follow-up</w:t>
        </w:r>
      </w:ins>
      <w:ins w:id="765" w:author="Jens-Rainer Ohm" w:date="2023-04-24T18:44:00Z">
        <w:r>
          <w:rPr>
            <w:lang w:val="en-CA" w:eastAsia="de-DE"/>
          </w:rPr>
          <w:t xml:space="preserve"> contributions welcome.</w:t>
        </w:r>
      </w:ins>
    </w:p>
    <w:p w14:paraId="467473DD" w14:textId="77777777" w:rsidR="00E326BC" w:rsidRPr="00E07FDD" w:rsidRDefault="00E326BC" w:rsidP="00E07FDD">
      <w:pPr>
        <w:rPr>
          <w:lang w:val="en-CA" w:eastAsia="de-DE"/>
        </w:rPr>
      </w:pPr>
    </w:p>
    <w:p w14:paraId="2CA212C3" w14:textId="65EB00B6" w:rsidR="00742E9F" w:rsidRDefault="00C36B61" w:rsidP="00E3213A">
      <w:pPr>
        <w:pStyle w:val="berschrift9"/>
        <w:rPr>
          <w:sz w:val="24"/>
          <w:lang w:val="en-CA" w:eastAsia="de-DE"/>
        </w:rPr>
      </w:pPr>
      <w:hyperlink r:id="rId417"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ins w:id="766" w:author="Jens-Rainer Ohm" w:date="2023-04-24T18:47:00Z"/>
          <w:lang w:eastAsia="de-DE"/>
        </w:rPr>
      </w:pPr>
      <w:ins w:id="767" w:author="Jens-Rainer Ohm" w:date="2023-04-24T18:47:00Z">
        <w:r w:rsidRPr="004113F5">
          <w:rPr>
            <w:lang w:eastAsia="de-DE"/>
          </w:rPr>
          <w:t xml:space="preserve">This contribution presents an encoder-only pre-process algorithm for video coding for machine, which utilizes pre-analysis results to adaptively guide input video pre-processing. The proposed technique </w:t>
        </w:r>
        <w:r w:rsidRPr="004113F5">
          <w:rPr>
            <w:lang w:eastAsia="de-DE"/>
          </w:rPr>
          <w:lastRenderedPageBreak/>
          <w:t>reportedly achieves BD-rate savings of –28.96%, -10.35% and –3.84% for object detection tasks on Class AB, Class C, and Class D of SFU-HW, respectively.</w:t>
        </w:r>
      </w:ins>
    </w:p>
    <w:p w14:paraId="03872C79" w14:textId="0F4A01BF" w:rsidR="00E07FDD" w:rsidRDefault="004113F5" w:rsidP="00E07FDD">
      <w:pPr>
        <w:rPr>
          <w:ins w:id="768" w:author="Jens-Rainer Ohm" w:date="2023-04-24T18:55:00Z"/>
          <w:lang w:eastAsia="de-DE"/>
        </w:rPr>
      </w:pPr>
      <w:ins w:id="769" w:author="Jens-Rainer Ohm" w:date="2023-04-24T18:52:00Z">
        <w:r>
          <w:rPr>
            <w:lang w:eastAsia="de-DE"/>
          </w:rPr>
          <w:t>Are run-time data available?</w:t>
        </w:r>
      </w:ins>
      <w:ins w:id="770" w:author="Jens-Rainer Ohm" w:date="2023-04-24T18:54:00Z">
        <w:r>
          <w:rPr>
            <w:lang w:eastAsia="de-DE"/>
          </w:rPr>
          <w:t xml:space="preserve"> Not in the current contribution.</w:t>
        </w:r>
      </w:ins>
    </w:p>
    <w:p w14:paraId="2531BD94" w14:textId="779D2F26" w:rsidR="004113F5" w:rsidRDefault="004113F5" w:rsidP="00E07FDD">
      <w:pPr>
        <w:rPr>
          <w:ins w:id="771" w:author="Jens-Rainer Ohm" w:date="2023-04-24T18:56:00Z"/>
          <w:lang w:eastAsia="de-DE"/>
        </w:rPr>
      </w:pPr>
      <w:ins w:id="772" w:author="Jens-Rainer Ohm" w:date="2023-04-24T18:56:00Z">
        <w:r>
          <w:rPr>
            <w:lang w:eastAsia="de-DE"/>
          </w:rPr>
          <w:t>Plain pre-processing, no control of encoder.</w:t>
        </w:r>
      </w:ins>
    </w:p>
    <w:p w14:paraId="6426BBDD" w14:textId="7528545A" w:rsidR="004113F5" w:rsidRDefault="004113F5" w:rsidP="00E07FDD">
      <w:pPr>
        <w:rPr>
          <w:ins w:id="773" w:author="Jens-Rainer Ohm" w:date="2023-04-24T19:00:00Z"/>
          <w:lang w:eastAsia="de-DE"/>
        </w:rPr>
      </w:pPr>
      <w:ins w:id="774" w:author="Jens-Rainer Ohm" w:date="2023-04-24T18:56:00Z">
        <w:r>
          <w:rPr>
            <w:lang w:eastAsia="de-DE"/>
          </w:rPr>
          <w:t xml:space="preserve">Masking had also been used </w:t>
        </w:r>
      </w:ins>
      <w:ins w:id="775" w:author="Jens-Rainer Ohm" w:date="2023-04-24T18:57:00Z">
        <w:r>
          <w:rPr>
            <w:lang w:eastAsia="de-DE"/>
          </w:rPr>
          <w:t>by at least one other proposal</w:t>
        </w:r>
        <w:r w:rsidR="00EF5351">
          <w:rPr>
            <w:lang w:eastAsia="de-DE"/>
          </w:rPr>
          <w:t>, but this proposal has also some aspec</w:t>
        </w:r>
      </w:ins>
      <w:ins w:id="776" w:author="Jens-Rainer Ohm" w:date="2023-04-24T18:58:00Z">
        <w:r w:rsidR="00EF5351">
          <w:rPr>
            <w:lang w:eastAsia="de-DE"/>
          </w:rPr>
          <w:t>t of object detection.</w:t>
        </w:r>
      </w:ins>
    </w:p>
    <w:p w14:paraId="273901F3" w14:textId="658BE7FE" w:rsidR="00EF5351" w:rsidRDefault="00EF5351" w:rsidP="00E07FDD">
      <w:pPr>
        <w:rPr>
          <w:ins w:id="777" w:author="Jens-Rainer Ohm" w:date="2023-04-24T19:01:00Z"/>
          <w:lang w:eastAsia="de-DE"/>
        </w:rPr>
      </w:pPr>
      <w:ins w:id="778" w:author="Jens-Rainer Ohm" w:date="2023-04-24T19:00:00Z">
        <w:r>
          <w:rPr>
            <w:lang w:eastAsia="de-DE"/>
          </w:rPr>
          <w:t>Results not complete yet, cannot be compared against other known methods currently.</w:t>
        </w:r>
      </w:ins>
    </w:p>
    <w:p w14:paraId="434FDB7B" w14:textId="4D0848AA" w:rsidR="00EF5351" w:rsidRDefault="00EF5351" w:rsidP="00E07FDD">
      <w:pPr>
        <w:rPr>
          <w:ins w:id="779" w:author="Jens-Rainer Ohm" w:date="2023-04-24T18:56:00Z"/>
          <w:lang w:eastAsia="de-DE"/>
        </w:rPr>
      </w:pPr>
      <w:ins w:id="780" w:author="Jens-Rainer Ohm" w:date="2023-04-24T19:01:00Z">
        <w:r>
          <w:rPr>
            <w:lang w:eastAsia="de-DE"/>
          </w:rPr>
          <w:t>Further study recommended, more details about run time, complete results.</w:t>
        </w:r>
      </w:ins>
    </w:p>
    <w:p w14:paraId="774F7646" w14:textId="1FD6C5B8" w:rsidR="004113F5" w:rsidRDefault="00EF5351" w:rsidP="00E07FDD">
      <w:pPr>
        <w:rPr>
          <w:ins w:id="781" w:author="Jens-Rainer Ohm" w:date="2023-04-24T19:09:00Z"/>
          <w:lang w:eastAsia="de-DE"/>
        </w:rPr>
      </w:pPr>
      <w:ins w:id="782" w:author="Jens-Rainer Ohm" w:date="2023-04-24T19:05:00Z">
        <w:r>
          <w:rPr>
            <w:lang w:eastAsia="de-DE"/>
          </w:rPr>
          <w:t>For futu</w:t>
        </w:r>
      </w:ins>
      <w:ins w:id="783" w:author="Jens-Rainer Ohm" w:date="2023-04-24T19:06:00Z">
        <w:r>
          <w:rPr>
            <w:lang w:eastAsia="de-DE"/>
          </w:rPr>
          <w:t>re contributions, it would be interesting to compare results against methods that were included in the software repository as implementation exa</w:t>
        </w:r>
      </w:ins>
      <w:ins w:id="784" w:author="Jens-Rainer Ohm" w:date="2023-04-24T19:07:00Z">
        <w:r>
          <w:rPr>
            <w:lang w:eastAsia="de-DE"/>
          </w:rPr>
          <w:t>mples for “optimization of encoders …</w:t>
        </w:r>
        <w:r w:rsidR="00300DE2">
          <w:rPr>
            <w:lang w:eastAsia="de-DE"/>
          </w:rPr>
          <w:t xml:space="preserve">” The results for these can be found in </w:t>
        </w:r>
      </w:ins>
      <w:ins w:id="785" w:author="Jens-Rainer Ohm" w:date="2023-04-24T19:08:00Z">
        <w:r w:rsidR="00300DE2">
          <w:rPr>
            <w:lang w:eastAsia="de-DE"/>
          </w:rPr>
          <w:t>the JVET contributions which have the same file name as the corresponding branch of the repository</w:t>
        </w:r>
      </w:ins>
      <w:ins w:id="786" w:author="Jens-Rainer Ohm" w:date="2023-04-24T19:09:00Z">
        <w:r w:rsidR="00300DE2">
          <w:rPr>
            <w:lang w:eastAsia="de-DE"/>
          </w:rPr>
          <w:t>.</w:t>
        </w:r>
      </w:ins>
    </w:p>
    <w:p w14:paraId="0D6BF392" w14:textId="573AECEF" w:rsidR="00300DE2" w:rsidRDefault="00300DE2" w:rsidP="00E07FDD">
      <w:pPr>
        <w:rPr>
          <w:ins w:id="787" w:author="Jens-Rainer Ohm" w:date="2023-04-24T19:11:00Z"/>
          <w:lang w:eastAsia="de-DE"/>
        </w:rPr>
      </w:pPr>
      <w:ins w:id="788" w:author="Jens-Rainer Ohm" w:date="2023-04-24T19:09:00Z">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w:t>
        </w:r>
      </w:ins>
      <w:ins w:id="789" w:author="Jens-Rainer Ohm" w:date="2023-04-24T19:10:00Z">
        <w:r>
          <w:rPr>
            <w:lang w:eastAsia="de-DE"/>
          </w:rPr>
          <w:t>respective proposal. For example, for proposal</w:t>
        </w:r>
      </w:ins>
      <w:ins w:id="790" w:author="Jens-Rainer Ohm" w:date="2023-04-24T19:11:00Z">
        <w:r>
          <w:rPr>
            <w:lang w:eastAsia="de-DE"/>
          </w:rPr>
          <w:t xml:space="preserve"> JVET-AD0113</w:t>
        </w:r>
      </w:ins>
      <w:ins w:id="791" w:author="Jens-Rainer Ohm" w:date="2023-04-24T19:10:00Z">
        <w:r>
          <w:rPr>
            <w:lang w:eastAsia="de-DE"/>
          </w:rPr>
          <w:t xml:space="preserve">, JVET-AD0047 which follows a similar approach of plain pre-processing </w:t>
        </w:r>
      </w:ins>
      <w:ins w:id="792" w:author="Jens-Rainer Ohm" w:date="2023-04-24T19:11:00Z">
        <w:r>
          <w:rPr>
            <w:lang w:eastAsia="de-DE"/>
          </w:rPr>
          <w:t>would be reasonable to compare against.</w:t>
        </w:r>
      </w:ins>
    </w:p>
    <w:p w14:paraId="0AA0773A" w14:textId="77777777" w:rsidR="00300DE2" w:rsidRPr="004113F5" w:rsidRDefault="00300DE2" w:rsidP="00E07FDD">
      <w:pPr>
        <w:rPr>
          <w:lang w:eastAsia="de-DE"/>
          <w:rPrChange w:id="793" w:author="Jens-Rainer Ohm" w:date="2023-04-24T18:47:00Z">
            <w:rPr>
              <w:lang w:val="en-CA" w:eastAsia="de-DE"/>
            </w:rPr>
          </w:rPrChange>
        </w:rPr>
      </w:pPr>
    </w:p>
    <w:p w14:paraId="56DA36D9" w14:textId="753005EE" w:rsidR="00742E9F" w:rsidRDefault="00C36B61" w:rsidP="00E3213A">
      <w:pPr>
        <w:pStyle w:val="berschrift9"/>
        <w:rPr>
          <w:sz w:val="24"/>
          <w:lang w:val="en-CA" w:eastAsia="de-DE"/>
        </w:rPr>
      </w:pPr>
      <w:hyperlink r:id="rId418"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ins w:id="794" w:author="Jens-Rainer Ohm" w:date="2023-04-24T17:29:00Z"/>
          <w:lang w:val="en-CA" w:eastAsia="de-DE"/>
        </w:rPr>
      </w:pPr>
      <w:ins w:id="795" w:author="Jens-Rainer Ohm" w:date="2023-04-24T17:29:00Z">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ins>
    </w:p>
    <w:p w14:paraId="4E607811" w14:textId="6D48D4E5" w:rsidR="00E07FDD" w:rsidRDefault="00AE7E3A" w:rsidP="00E07FDD">
      <w:pPr>
        <w:rPr>
          <w:ins w:id="796" w:author="Jens-Rainer Ohm" w:date="2023-04-24T17:35:00Z"/>
          <w:lang w:val="en-CA" w:eastAsia="de-DE"/>
        </w:rPr>
      </w:pPr>
      <w:ins w:id="797" w:author="Jens-Rainer Ohm" w:date="2023-04-24T17:34:00Z">
        <w:r>
          <w:rPr>
            <w:lang w:val="en-CA" w:eastAsia="de-DE"/>
          </w:rPr>
          <w:t xml:space="preserve">Results are relatively homogeneous </w:t>
        </w:r>
      </w:ins>
      <w:ins w:id="798" w:author="Jens-Rainer Ohm" w:date="2023-04-24T17:35:00Z">
        <w:r>
          <w:rPr>
            <w:lang w:val="en-CA" w:eastAsia="de-DE"/>
          </w:rPr>
          <w:t>over different classes and sequences.</w:t>
        </w:r>
      </w:ins>
    </w:p>
    <w:p w14:paraId="1E1C3673" w14:textId="76EB7C28" w:rsidR="00AE7E3A" w:rsidRDefault="001F480E" w:rsidP="00E07FDD">
      <w:pPr>
        <w:rPr>
          <w:ins w:id="799" w:author="Jens-Rainer Ohm" w:date="2023-04-24T17:36:00Z"/>
          <w:lang w:val="en-CA" w:eastAsia="de-DE"/>
        </w:rPr>
      </w:pPr>
      <w:ins w:id="800" w:author="Jens-Rainer Ohm" w:date="2023-04-24T17:35:00Z">
        <w:r>
          <w:rPr>
            <w:lang w:val="en-CA" w:eastAsia="de-DE"/>
          </w:rPr>
          <w:t>It was</w:t>
        </w:r>
      </w:ins>
      <w:ins w:id="801" w:author="Jens-Rainer Ohm" w:date="2023-04-24T17:36:00Z">
        <w:r>
          <w:rPr>
            <w:lang w:val="en-CA" w:eastAsia="de-DE"/>
          </w:rPr>
          <w:t xml:space="preserve"> suggested to potentially use this as config setting for the VVC anchor, as it is a simple change of config file, and does not req</w:t>
        </w:r>
      </w:ins>
      <w:ins w:id="802" w:author="Jens-Rainer Ohm" w:date="2023-04-24T17:37:00Z">
        <w:r>
          <w:rPr>
            <w:lang w:val="en-CA" w:eastAsia="de-DE"/>
          </w:rPr>
          <w:t>uire any change of VTM</w:t>
        </w:r>
      </w:ins>
      <w:ins w:id="803" w:author="Jens-Rainer Ohm" w:date="2023-04-24T17:36:00Z">
        <w:r>
          <w:rPr>
            <w:lang w:val="en-CA" w:eastAsia="de-DE"/>
          </w:rPr>
          <w:t>.</w:t>
        </w:r>
      </w:ins>
    </w:p>
    <w:p w14:paraId="57C85CF2" w14:textId="1455BF65" w:rsidR="001F480E" w:rsidRDefault="001F480E" w:rsidP="00E07FDD">
      <w:pPr>
        <w:rPr>
          <w:ins w:id="804" w:author="Jens-Rainer Ohm" w:date="2023-04-24T17:39:00Z"/>
          <w:lang w:val="en-CA" w:eastAsia="de-DE"/>
        </w:rPr>
      </w:pPr>
      <w:ins w:id="805" w:author="Jens-Rainer Ohm" w:date="2023-04-24T17:36:00Z">
        <w:r>
          <w:rPr>
            <w:lang w:val="en-CA" w:eastAsia="de-DE"/>
          </w:rPr>
          <w:t xml:space="preserve">It was pointed </w:t>
        </w:r>
      </w:ins>
      <w:ins w:id="806" w:author="Jens-Rainer Ohm" w:date="2023-04-24T17:37:00Z">
        <w:r>
          <w:rPr>
            <w:lang w:val="en-CA" w:eastAsia="de-DE"/>
          </w:rPr>
          <w:t>out that for machine analysis tasks outside of the current scope these confi</w:t>
        </w:r>
      </w:ins>
      <w:ins w:id="807" w:author="Jens-Rainer Ohm" w:date="2023-04-24T17:38:00Z">
        <w:r>
          <w:rPr>
            <w:lang w:val="en-CA" w:eastAsia="de-DE"/>
          </w:rPr>
          <w:t>g settings might not be appropriate (</w:t>
        </w:r>
        <w:proofErr w:type="gramStart"/>
        <w:r>
          <w:rPr>
            <w:lang w:val="en-CA" w:eastAsia="de-DE"/>
          </w:rPr>
          <w:t>e.g.</w:t>
        </w:r>
        <w:proofErr w:type="gramEnd"/>
        <w:r>
          <w:rPr>
            <w:lang w:val="en-CA" w:eastAsia="de-DE"/>
          </w:rPr>
          <w:t xml:space="preserve"> for detailed motion analysis of fast moving objects). However, for current CTC it </w:t>
        </w:r>
      </w:ins>
      <w:ins w:id="808" w:author="Jens-Rainer Ohm" w:date="2023-04-24T17:39:00Z">
        <w:r>
          <w:rPr>
            <w:lang w:val="en-CA" w:eastAsia="de-DE"/>
          </w:rPr>
          <w:t>seems appropriate.</w:t>
        </w:r>
      </w:ins>
    </w:p>
    <w:p w14:paraId="389C3220" w14:textId="4BD71BE9" w:rsidR="001F480E" w:rsidRDefault="001F480E" w:rsidP="00E07FDD">
      <w:pPr>
        <w:rPr>
          <w:lang w:val="en-CA" w:eastAsia="de-DE"/>
        </w:rPr>
      </w:pPr>
      <w:ins w:id="809" w:author="Jens-Rainer Ohm" w:date="2023-04-24T17:39:00Z">
        <w:r>
          <w:rPr>
            <w:lang w:val="en-CA" w:eastAsia="de-DE"/>
          </w:rPr>
          <w:t xml:space="preserve">To be discussed with WG 4 – </w:t>
        </w:r>
        <w:r w:rsidRPr="001F480E">
          <w:rPr>
            <w:highlight w:val="yellow"/>
            <w:lang w:val="en-CA" w:eastAsia="de-DE"/>
            <w:rPrChange w:id="810" w:author="Jens-Rainer Ohm" w:date="2023-04-24T17:39:00Z">
              <w:rPr>
                <w:lang w:val="en-CA" w:eastAsia="de-DE"/>
              </w:rPr>
            </w:rPrChange>
          </w:rPr>
          <w:t>revisit</w:t>
        </w:r>
        <w:r>
          <w:rPr>
            <w:lang w:val="en-CA" w:eastAsia="de-DE"/>
          </w:rPr>
          <w:t>.</w:t>
        </w:r>
      </w:ins>
    </w:p>
    <w:p w14:paraId="6C376AC1" w14:textId="66FC76E6" w:rsidR="007562C8" w:rsidRPr="00BD00E7" w:rsidRDefault="00C36B61" w:rsidP="00867233">
      <w:pPr>
        <w:pStyle w:val="berschrift9"/>
        <w:rPr>
          <w:sz w:val="24"/>
          <w:lang w:val="en-CA" w:eastAsia="de-DE"/>
        </w:rPr>
      </w:pPr>
      <w:hyperlink r:id="rId419"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C36B61" w:rsidP="00E3213A">
      <w:pPr>
        <w:pStyle w:val="berschrift9"/>
        <w:rPr>
          <w:sz w:val="24"/>
          <w:lang w:val="en-CA" w:eastAsia="de-DE"/>
        </w:rPr>
      </w:pPr>
      <w:hyperlink r:id="rId420"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ins w:id="811" w:author="Jens-Rainer Ohm" w:date="2023-04-24T17:40:00Z"/>
          <w:szCs w:val="20"/>
          <w:lang w:val="en-CA"/>
        </w:rPr>
      </w:pPr>
      <w:ins w:id="812" w:author="Jens-Rainer Ohm" w:date="2023-04-24T17:40:00Z">
        <w:r>
          <w:rPr>
            <w:lang w:val="en-CA"/>
          </w:rPr>
          <w:t>In this contribution technical details regarding the implementation of JVET-AB0275 are proposed for inclusion in the technical report on optimizations of encoders and receiving systems for machine analysis of coded video content.</w:t>
        </w:r>
      </w:ins>
    </w:p>
    <w:p w14:paraId="759E32B9" w14:textId="77777777" w:rsidR="001F480E" w:rsidRDefault="001F480E" w:rsidP="001F480E">
      <w:pPr>
        <w:rPr>
          <w:ins w:id="813" w:author="Jens-Rainer Ohm" w:date="2023-04-24T17:40:00Z"/>
          <w:lang w:val="en-CA"/>
        </w:rPr>
      </w:pPr>
      <w:ins w:id="814" w:author="Jens-Rainer Ohm" w:date="2023-04-24T17:40:00Z">
        <w:r>
          <w:rPr>
            <w:lang w:val="en-CA"/>
          </w:rPr>
          <w:t>The contribution claims to be responding to a comment at the previous meeting that more detailed descriptions are desirable for the draft TR.</w:t>
        </w:r>
      </w:ins>
    </w:p>
    <w:p w14:paraId="510CC729" w14:textId="77777777" w:rsidR="001F480E" w:rsidRDefault="001F480E" w:rsidP="001F480E">
      <w:pPr>
        <w:rPr>
          <w:ins w:id="815" w:author="Jens-Rainer Ohm" w:date="2023-04-24T17:40:00Z"/>
          <w:lang w:val="en-CA"/>
        </w:rPr>
      </w:pPr>
      <w:ins w:id="816" w:author="Jens-Rainer Ohm" w:date="2023-04-24T17:40:00Z">
        <w:r>
          <w:rPr>
            <w:lang w:val="en-CA"/>
          </w:rPr>
          <w:t>The contribution includes added details to sections 6.1 (Region of Interest-based methods) and 7.1 (Quantization Parameter adaption for Region of Interest coding) of JVET-AC2030.</w:t>
        </w:r>
      </w:ins>
    </w:p>
    <w:p w14:paraId="724155B8" w14:textId="76B97A45" w:rsidR="001F480E" w:rsidRDefault="001F480E" w:rsidP="001F480E">
      <w:pPr>
        <w:rPr>
          <w:ins w:id="817" w:author="Jens-Rainer Ohm" w:date="2023-04-24T17:49:00Z"/>
          <w:szCs w:val="22"/>
          <w:lang w:val="en-CA"/>
        </w:rPr>
      </w:pPr>
      <w:ins w:id="818" w:author="Jens-Rainer Ohm" w:date="2023-04-24T17:40:00Z">
        <w:r>
          <w:rPr>
            <w:szCs w:val="22"/>
            <w:lang w:val="en-CA"/>
          </w:rPr>
          <w:t>The proposed changes to the TR can be found in an attachment to the contribution.</w:t>
        </w:r>
      </w:ins>
    </w:p>
    <w:p w14:paraId="4494B2A3" w14:textId="3F4E95E8" w:rsidR="003D7900" w:rsidRDefault="003D7900" w:rsidP="001F480E">
      <w:pPr>
        <w:rPr>
          <w:ins w:id="819" w:author="Jens-Rainer Ohm" w:date="2023-04-24T17:40:00Z"/>
          <w:lang w:val="en-CA"/>
        </w:rPr>
      </w:pPr>
      <w:ins w:id="820" w:author="Jens-Rainer Ohm" w:date="2023-04-24T17:49:00Z">
        <w:r>
          <w:rPr>
            <w:szCs w:val="22"/>
            <w:lang w:val="en-CA"/>
          </w:rPr>
          <w:t xml:space="preserve">This is an example of an algorithm </w:t>
        </w:r>
      </w:ins>
      <w:ins w:id="821" w:author="Jens-Rainer Ohm" w:date="2023-04-24T17:50:00Z">
        <w:r>
          <w:rPr>
            <w:szCs w:val="22"/>
            <w:lang w:val="en-CA"/>
          </w:rPr>
          <w:t>which modifies the VTM encoder.</w:t>
        </w:r>
      </w:ins>
    </w:p>
    <w:p w14:paraId="0AD053EB" w14:textId="44D9C51D" w:rsidR="00E07FDD" w:rsidRDefault="003D7900" w:rsidP="00E07FDD">
      <w:pPr>
        <w:rPr>
          <w:ins w:id="822" w:author="Jens-Rainer Ohm" w:date="2023-04-24T17:53:00Z"/>
          <w:lang w:val="en-CA" w:eastAsia="de-DE"/>
        </w:rPr>
      </w:pPr>
      <w:ins w:id="823" w:author="Jens-Rainer Ohm" w:date="2023-04-24T17:47:00Z">
        <w:r>
          <w:rPr>
            <w:lang w:val="en-CA" w:eastAsia="de-DE"/>
          </w:rPr>
          <w:lastRenderedPageBreak/>
          <w:t>It was pointed out that details such as performance should not be part of the TR. Al</w:t>
        </w:r>
      </w:ins>
      <w:ins w:id="824" w:author="Jens-Rainer Ohm" w:date="2023-04-24T17:48:00Z">
        <w:r>
          <w:rPr>
            <w:lang w:val="en-CA" w:eastAsia="de-DE"/>
          </w:rPr>
          <w:t xml:space="preserve">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w:t>
        </w:r>
      </w:ins>
      <w:ins w:id="825" w:author="Jens-Rainer Ohm" w:date="2023-04-24T17:49:00Z">
        <w:r>
          <w:rPr>
            <w:lang w:val="en-CA" w:eastAsia="de-DE"/>
          </w:rPr>
          <w:t xml:space="preserve"> when necessary for operating the software.</w:t>
        </w:r>
      </w:ins>
    </w:p>
    <w:p w14:paraId="716BCF96" w14:textId="11CD88F8" w:rsidR="003D7900" w:rsidRPr="00E07FDD" w:rsidRDefault="003D7900" w:rsidP="00E07FDD">
      <w:pPr>
        <w:rPr>
          <w:lang w:val="en-CA" w:eastAsia="de-DE"/>
        </w:rPr>
      </w:pPr>
      <w:ins w:id="826" w:author="Jens-Rainer Ohm" w:date="2023-04-24T17:53:00Z">
        <w:r>
          <w:rPr>
            <w:lang w:val="en-CA" w:eastAsia="de-DE"/>
          </w:rPr>
          <w:t xml:space="preserve">It was agreed to establish an annex to the TR which </w:t>
        </w:r>
      </w:ins>
      <w:ins w:id="827" w:author="Jens-Rainer Ohm" w:date="2023-04-24T17:54:00Z">
        <w:r>
          <w:rPr>
            <w:lang w:val="en-CA" w:eastAsia="de-DE"/>
          </w:rPr>
          <w:t>describes example implementations of certain elements of “optimization of encoders and receiving systems</w:t>
        </w:r>
      </w:ins>
      <w:ins w:id="828" w:author="Jens-Rainer Ohm" w:date="2023-04-24T17:55:00Z">
        <w:r>
          <w:rPr>
            <w:lang w:val="en-CA" w:eastAsia="de-DE"/>
          </w:rPr>
          <w:t xml:space="preserve"> for machine analysis</w:t>
        </w:r>
      </w:ins>
      <w:ins w:id="829" w:author="Jens-Rainer Ohm" w:date="2023-04-24T17:54:00Z">
        <w:r>
          <w:rPr>
            <w:lang w:val="en-CA" w:eastAsia="de-DE"/>
          </w:rPr>
          <w:t>”</w:t>
        </w:r>
      </w:ins>
      <w:ins w:id="830" w:author="Jens-Rainer Ohm" w:date="2023-04-24T17:55:00Z">
        <w:r>
          <w:rPr>
            <w:lang w:val="en-CA" w:eastAsia="de-DE"/>
          </w:rPr>
          <w:t>, but the descriptions should describe algorithms at a relative</w:t>
        </w:r>
      </w:ins>
      <w:ins w:id="831" w:author="Jens-Rainer Ohm" w:date="2023-04-24T17:56:00Z">
        <w:r>
          <w:rPr>
            <w:lang w:val="en-CA" w:eastAsia="de-DE"/>
          </w:rPr>
          <w:t xml:space="preserve">ly high level, </w:t>
        </w:r>
        <w:proofErr w:type="gramStart"/>
        <w:r>
          <w:rPr>
            <w:lang w:val="en-CA" w:eastAsia="de-DE"/>
          </w:rPr>
          <w:t>e.g.</w:t>
        </w:r>
        <w:proofErr w:type="gramEnd"/>
        <w:r>
          <w:rPr>
            <w:lang w:val="en-CA" w:eastAsia="de-DE"/>
          </w:rPr>
          <w:t xml:space="preserve"> that </w:t>
        </w:r>
        <w:r w:rsidR="002A16A3">
          <w:rPr>
            <w:lang w:val="en-CA" w:eastAsia="de-DE"/>
          </w:rPr>
          <w:t>QP adaptation is used and how it is used to emphasize regions, but not with implementation details, and not how t</w:t>
        </w:r>
      </w:ins>
      <w:ins w:id="832" w:author="Jens-Rainer Ohm" w:date="2023-04-24T17:57:00Z">
        <w:r w:rsidR="002A16A3">
          <w:rPr>
            <w:lang w:val="en-CA" w:eastAsia="de-DE"/>
          </w:rPr>
          <w:t>o operate the software. For now, the descriptions from JVET-AD0047 and J</w:t>
        </w:r>
      </w:ins>
      <w:ins w:id="833" w:author="Jens-Rainer Ohm" w:date="2023-04-24T17:58:00Z">
        <w:r w:rsidR="002A16A3">
          <w:rPr>
            <w:lang w:val="en-CA" w:eastAsia="de-DE"/>
          </w:rPr>
          <w:t>VET-AD0135 would be put into that annex (in an appropriately condensed way)</w:t>
        </w:r>
      </w:ins>
      <w:ins w:id="834" w:author="Jens-Rainer Ohm" w:date="2023-04-24T17:59:00Z">
        <w:r w:rsidR="002A16A3">
          <w:rPr>
            <w:lang w:val="en-CA" w:eastAsia="de-DE"/>
          </w:rPr>
          <w:t>. Rules about selecting future candidates to be add</w:t>
        </w:r>
      </w:ins>
      <w:ins w:id="835" w:author="Jens-Rainer Ohm" w:date="2023-04-24T18:00:00Z">
        <w:r w:rsidR="002A16A3">
          <w:rPr>
            <w:lang w:val="en-CA" w:eastAsia="de-DE"/>
          </w:rPr>
          <w:t xml:space="preserve">ed to that annex need to be developed; beyond the availability and operational proof of software, it is ultimately up to the judgement </w:t>
        </w:r>
      </w:ins>
      <w:ins w:id="836" w:author="Jens-Rainer Ohm" w:date="2023-04-24T18:01:00Z">
        <w:r w:rsidR="002A16A3">
          <w:rPr>
            <w:lang w:val="en-CA" w:eastAsia="de-DE"/>
          </w:rPr>
          <w:t>of JVET whether something has sufficient value to shed some light about how things are practically done.</w:t>
        </w:r>
      </w:ins>
    </w:p>
    <w:p w14:paraId="177673A1" w14:textId="30F00235" w:rsidR="00742E9F" w:rsidRDefault="00C36B61" w:rsidP="00E3213A">
      <w:pPr>
        <w:pStyle w:val="berschrift9"/>
        <w:rPr>
          <w:sz w:val="24"/>
          <w:lang w:val="en-CA" w:eastAsia="de-DE"/>
        </w:rPr>
      </w:pPr>
      <w:hyperlink r:id="rId421"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ins w:id="837" w:author="Jens-Rainer Ohm" w:date="2023-04-24T17:27:00Z"/>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ins w:id="838" w:author="Jens-Rainer Ohm" w:date="2023-04-24T18:04:00Z">
        <w:r>
          <w:rPr>
            <w:lang w:val="en-CA" w:eastAsia="de-DE"/>
          </w:rPr>
          <w:t xml:space="preserve">To be discussed Tuesday morning </w:t>
        </w:r>
      </w:ins>
      <w:ins w:id="839" w:author="Jens-Rainer Ohm" w:date="2023-04-24T18:03:00Z">
        <w:r>
          <w:rPr>
            <w:lang w:val="en-CA" w:eastAsia="de-DE"/>
          </w:rPr>
          <w:t>together with SEI experts</w:t>
        </w:r>
      </w:ins>
    </w:p>
    <w:p w14:paraId="363E9C2A" w14:textId="3238ED73" w:rsidR="00742E9F" w:rsidRDefault="00C36B61" w:rsidP="00E3213A">
      <w:pPr>
        <w:pStyle w:val="berschrift9"/>
        <w:rPr>
          <w:sz w:val="24"/>
          <w:lang w:val="en-CA" w:eastAsia="de-DE"/>
        </w:rPr>
      </w:pPr>
      <w:hyperlink r:id="rId422"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ins w:id="840" w:author="Jens-Rainer Ohm" w:date="2023-04-24T19:28:00Z"/>
          <w:lang w:val="en-CA" w:eastAsia="de-DE"/>
        </w:rPr>
      </w:pPr>
      <w:ins w:id="841" w:author="Jens-Rainer Ohm" w:date="2023-04-24T19:22:00Z">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ins>
    </w:p>
    <w:p w14:paraId="7FF0899D" w14:textId="0093D716" w:rsidR="00624C15" w:rsidRPr="00965E0F" w:rsidRDefault="00624C15" w:rsidP="00624C15">
      <w:pPr>
        <w:rPr>
          <w:ins w:id="842" w:author="Jens-Rainer Ohm" w:date="2023-04-24T19:28:00Z"/>
          <w:lang w:val="en-CA"/>
        </w:rPr>
      </w:pPr>
      <w:ins w:id="843" w:author="Jens-Rainer Ohm" w:date="2023-04-24T19:28:00Z">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w:t>
        </w:r>
      </w:ins>
      <w:ins w:id="844" w:author="Jens-Rainer Ohm" w:date="2023-04-24T19:29:00Z">
        <w:r>
          <w:rPr>
            <w:lang w:val="en-CA"/>
          </w:rPr>
          <w:t>C0079</w:t>
        </w:r>
      </w:ins>
      <w:ins w:id="845" w:author="Jens-Rainer Ohm" w:date="2023-04-24T19:28:00Z">
        <w:r>
          <w:rPr>
            <w:lang w:val="en-CA"/>
          </w:rPr>
          <w:t xml:space="preserve">.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ins>
    </w:p>
    <w:p w14:paraId="19DAF4DD" w14:textId="3FF4DDDB" w:rsidR="00624C15" w:rsidRDefault="00624C15" w:rsidP="00624C15">
      <w:pPr>
        <w:rPr>
          <w:ins w:id="846" w:author="Jens-Rainer Ohm" w:date="2023-04-24T19:34:00Z"/>
          <w:lang w:val="en-CA" w:eastAsia="de-DE"/>
        </w:rPr>
      </w:pPr>
      <w:ins w:id="847" w:author="Jens-Rainer Ohm" w:date="2023-04-24T19:31:00Z">
        <w:r>
          <w:rPr>
            <w:lang w:val="en-CA" w:eastAsia="de-DE"/>
          </w:rPr>
          <w:t xml:space="preserve">The </w:t>
        </w:r>
      </w:ins>
      <w:ins w:id="848" w:author="Jens-Rainer Ohm" w:date="2023-04-24T19:32:00Z">
        <w:r>
          <w:rPr>
            <w:lang w:val="en-CA" w:eastAsia="de-DE"/>
          </w:rPr>
          <w:t xml:space="preserve">1.19% </w:t>
        </w:r>
      </w:ins>
      <w:ins w:id="849" w:author="Jens-Rainer Ohm" w:date="2023-04-24T19:33:00Z">
        <w:r>
          <w:rPr>
            <w:lang w:val="en-CA"/>
          </w:rPr>
          <w:t>average</w:t>
        </w:r>
        <w:r>
          <w:rPr>
            <w:lang w:val="en-CA" w:eastAsia="de-DE"/>
          </w:rPr>
          <w:t xml:space="preserve"> </w:t>
        </w:r>
      </w:ins>
      <w:ins w:id="850" w:author="Jens-Rainer Ohm" w:date="2023-04-24T19:32:00Z">
        <w:r>
          <w:rPr>
            <w:lang w:val="en-CA" w:eastAsia="de-DE"/>
          </w:rPr>
          <w:t>performance improvement is reported compared to QPA</w:t>
        </w:r>
      </w:ins>
      <w:ins w:id="851" w:author="Jens-Rainer Ohm" w:date="2023-04-24T19:33:00Z">
        <w:r>
          <w:rPr>
            <w:lang w:val="en-CA" w:eastAsia="de-DE"/>
          </w:rPr>
          <w:t xml:space="preserve"> which is in the software repository</w:t>
        </w:r>
      </w:ins>
      <w:ins w:id="852" w:author="Jens-Rainer Ohm" w:date="2023-04-24T19:32:00Z">
        <w:r>
          <w:rPr>
            <w:lang w:val="en-CA" w:eastAsia="de-DE"/>
          </w:rPr>
          <w:t>.</w:t>
        </w:r>
      </w:ins>
    </w:p>
    <w:p w14:paraId="2FEFFC31" w14:textId="7371B9FD" w:rsidR="00624C15" w:rsidRDefault="00624C15" w:rsidP="00624C15">
      <w:pPr>
        <w:rPr>
          <w:ins w:id="853" w:author="Jens-Rainer Ohm" w:date="2023-04-24T19:38:00Z"/>
          <w:lang w:val="en-CA" w:eastAsia="de-DE"/>
        </w:rPr>
      </w:pPr>
      <w:ins w:id="854" w:author="Jens-Rainer Ohm" w:date="2023-04-24T19:34:00Z">
        <w:r>
          <w:rPr>
            <w:lang w:val="en-CA" w:eastAsia="de-DE"/>
          </w:rPr>
          <w:t>It is however commented that the re</w:t>
        </w:r>
      </w:ins>
      <w:ins w:id="855" w:author="Jens-Rainer Ohm" w:date="2023-04-24T19:35:00Z">
        <w:r>
          <w:rPr>
            <w:lang w:val="en-CA" w:eastAsia="de-DE"/>
          </w:rPr>
          <w:t xml:space="preserve">sults are </w:t>
        </w:r>
      </w:ins>
      <w:ins w:id="856" w:author="Jens-Rainer Ohm" w:date="2023-04-24T19:36:00Z">
        <w:r>
          <w:rPr>
            <w:lang w:val="en-CA" w:eastAsia="de-DE"/>
          </w:rPr>
          <w:t>inhomogeneous</w:t>
        </w:r>
      </w:ins>
      <w:ins w:id="857" w:author="Jens-Rainer Ohm" w:date="2023-04-24T19:35:00Z">
        <w:r>
          <w:rPr>
            <w:lang w:val="en-CA" w:eastAsia="de-DE"/>
          </w:rPr>
          <w:t xml:space="preserve">: In some cases, the results are better compared to current QPA, in other </w:t>
        </w:r>
      </w:ins>
      <w:ins w:id="858" w:author="Jens-Rainer Ohm" w:date="2023-04-24T19:36:00Z">
        <w:r>
          <w:rPr>
            <w:lang w:val="en-CA" w:eastAsia="de-DE"/>
          </w:rPr>
          <w:t>cases worse. Fluctuations are signifi</w:t>
        </w:r>
      </w:ins>
      <w:ins w:id="859" w:author="Jens-Rainer Ohm" w:date="2023-04-24T19:37:00Z">
        <w:r>
          <w:rPr>
            <w:lang w:val="en-CA" w:eastAsia="de-DE"/>
          </w:rPr>
          <w:t>cant.</w:t>
        </w:r>
      </w:ins>
    </w:p>
    <w:p w14:paraId="1E5155C0" w14:textId="448535D0" w:rsidR="00624C15" w:rsidRPr="00407D80" w:rsidRDefault="00344E2E">
      <w:pPr>
        <w:ind w:left="360" w:hanging="360"/>
        <w:rPr>
          <w:ins w:id="860" w:author="Jens-Rainer Ohm" w:date="2023-04-24T19:22:00Z"/>
          <w:lang w:val="en-CA" w:eastAsia="de-DE"/>
        </w:rPr>
        <w:pPrChange w:id="861" w:author="Jens-Rainer Ohm" w:date="2023-04-24T19:31:00Z">
          <w:pPr/>
        </w:pPrChange>
      </w:pPr>
      <w:ins w:id="862" w:author="Jens-Rainer Ohm" w:date="2023-04-24T19:38:00Z">
        <w:r>
          <w:rPr>
            <w:lang w:val="en-CA" w:eastAsia="de-DE"/>
          </w:rPr>
          <w:t>Further study recommended to make the improvement more homogeneous</w:t>
        </w:r>
      </w:ins>
      <w:ins w:id="863" w:author="Jens-Rainer Ohm" w:date="2023-04-24T19:39:00Z">
        <w:r>
          <w:rPr>
            <w:lang w:val="en-CA" w:eastAsia="de-DE"/>
          </w:rPr>
          <w:t>.</w:t>
        </w:r>
      </w:ins>
    </w:p>
    <w:p w14:paraId="4CFA1477" w14:textId="78BB25FF" w:rsidR="00E07FDD" w:rsidRDefault="003118C8" w:rsidP="00E07FDD">
      <w:pPr>
        <w:rPr>
          <w:ins w:id="864" w:author="Jens-Rainer Ohm" w:date="2023-04-24T19:48:00Z"/>
          <w:lang w:val="en-CA" w:eastAsia="de-DE"/>
        </w:rPr>
      </w:pPr>
      <w:ins w:id="865" w:author="Jens-Rainer Ohm" w:date="2023-04-24T19:48:00Z">
        <w:r>
          <w:rPr>
            <w:lang w:val="en-CA" w:eastAsia="de-DE"/>
          </w:rPr>
          <w:t>It was also commented that BD rate changes in the range of 1% are not indicating much in this activity.</w:t>
        </w:r>
      </w:ins>
    </w:p>
    <w:p w14:paraId="5242236A" w14:textId="77777777" w:rsidR="003118C8" w:rsidRPr="00E07FDD" w:rsidRDefault="003118C8" w:rsidP="00E07FDD">
      <w:pPr>
        <w:rPr>
          <w:lang w:val="en-CA" w:eastAsia="de-DE"/>
        </w:rPr>
      </w:pPr>
    </w:p>
    <w:p w14:paraId="520D29A5" w14:textId="4CF5F5E1" w:rsidR="007A20F2" w:rsidRDefault="00C36B61" w:rsidP="00E3213A">
      <w:pPr>
        <w:pStyle w:val="berschrift9"/>
        <w:rPr>
          <w:sz w:val="24"/>
          <w:lang w:val="en-CA" w:eastAsia="de-DE"/>
        </w:rPr>
      </w:pPr>
      <w:hyperlink r:id="rId423"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ins w:id="866" w:author="Jens-Rainer Ohm" w:date="2023-04-24T19:40:00Z"/>
          <w:lang w:val="en-GB" w:eastAsia="de-DE"/>
        </w:rPr>
      </w:pPr>
      <w:ins w:id="867" w:author="Jens-Rainer Ohm" w:date="2023-04-24T19:40:00Z">
        <w:r w:rsidRPr="00344E2E">
          <w:rPr>
            <w:lang w:val="en-GB" w:eastAsia="de-DE"/>
          </w:rPr>
          <w:t>This contribution provides some updates on the TVD object tracking dataset.</w:t>
        </w:r>
      </w:ins>
    </w:p>
    <w:p w14:paraId="47907EAF" w14:textId="77777777" w:rsidR="00344E2E" w:rsidRPr="00344E2E" w:rsidRDefault="00344E2E" w:rsidP="00344E2E">
      <w:pPr>
        <w:rPr>
          <w:ins w:id="868" w:author="Jens-Rainer Ohm" w:date="2023-04-24T19:40:00Z"/>
          <w:lang w:val="en-GB" w:eastAsia="de-DE"/>
        </w:rPr>
      </w:pPr>
      <w:ins w:id="869" w:author="Jens-Rainer Ohm" w:date="2023-04-24T19:40:00Z">
        <w:r w:rsidRPr="00344E2E">
          <w:rPr>
            <w:rFonts w:hint="eastAsia"/>
            <w:lang w:val="en-GB" w:eastAsia="de-DE"/>
          </w:rPr>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ins>
    </w:p>
    <w:p w14:paraId="663974D3" w14:textId="6B0FFA11" w:rsidR="00344E2E" w:rsidRDefault="00344E2E" w:rsidP="00344E2E">
      <w:pPr>
        <w:rPr>
          <w:ins w:id="870" w:author="Jens-Rainer Ohm" w:date="2023-04-24T19:44:00Z"/>
          <w:lang w:val="en-GB" w:eastAsia="de-DE"/>
        </w:rPr>
      </w:pPr>
      <w:ins w:id="871" w:author="Jens-Rainer Ohm" w:date="2023-04-24T19:43:00Z">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w:t>
        </w:r>
        <w:proofErr w:type="gramStart"/>
        <w:r>
          <w:rPr>
            <w:lang w:val="en-GB" w:eastAsia="de-DE"/>
          </w:rPr>
          <w:t>are</w:t>
        </w:r>
        <w:proofErr w:type="gramEnd"/>
        <w:r>
          <w:rPr>
            <w:lang w:val="en-GB" w:eastAsia="de-DE"/>
          </w:rPr>
          <w:t xml:space="preserve"> provided</w:t>
        </w:r>
        <w:r w:rsidRPr="00344E2E">
          <w:rPr>
            <w:lang w:val="en-GB" w:eastAsia="de-DE"/>
          </w:rPr>
          <w:t>.</w:t>
        </w:r>
      </w:ins>
    </w:p>
    <w:p w14:paraId="5EF95490" w14:textId="5F87FD20" w:rsidR="00344E2E" w:rsidRDefault="00344E2E" w:rsidP="00344E2E">
      <w:pPr>
        <w:rPr>
          <w:ins w:id="872" w:author="Jens-Rainer Ohm" w:date="2023-04-24T19:49:00Z"/>
          <w:lang w:val="en-GB" w:eastAsia="de-DE"/>
        </w:rPr>
      </w:pPr>
      <w:ins w:id="873" w:author="Jens-Rainer Ohm" w:date="2023-04-24T19:44:00Z">
        <w:r>
          <w:rPr>
            <w:lang w:val="en-GB" w:eastAsia="de-DE"/>
          </w:rPr>
          <w:t>Q: Does this impact the performance of machine analysis tasks</w:t>
        </w:r>
      </w:ins>
      <w:ins w:id="874" w:author="Jens-Rainer Ohm" w:date="2023-04-24T19:47:00Z">
        <w:r>
          <w:rPr>
            <w:lang w:val="en-GB" w:eastAsia="de-DE"/>
          </w:rPr>
          <w:t>. According to cross-checker, the impact is minor (</w:t>
        </w:r>
        <w:r w:rsidR="003118C8">
          <w:rPr>
            <w:lang w:val="en-GB" w:eastAsia="de-DE"/>
          </w:rPr>
          <w:t>&lt; 3% BD rate</w:t>
        </w:r>
      </w:ins>
      <w:ins w:id="875" w:author="Jens-Rainer Ohm" w:date="2023-04-24T19:48:00Z">
        <w:r w:rsidR="003118C8">
          <w:rPr>
            <w:lang w:val="en-GB" w:eastAsia="de-DE"/>
          </w:rPr>
          <w:t xml:space="preserve">, which may still </w:t>
        </w:r>
      </w:ins>
      <w:ins w:id="876" w:author="Jens-Rainer Ohm" w:date="2023-04-24T19:49:00Z">
        <w:r w:rsidR="003118C8">
          <w:rPr>
            <w:lang w:val="en-GB" w:eastAsia="de-DE"/>
          </w:rPr>
          <w:t>be in the range of uncertainty in this activity)</w:t>
        </w:r>
      </w:ins>
    </w:p>
    <w:p w14:paraId="7F06AF5B" w14:textId="44D69A29" w:rsidR="003118C8" w:rsidRPr="00344E2E" w:rsidRDefault="003118C8" w:rsidP="00344E2E">
      <w:pPr>
        <w:rPr>
          <w:ins w:id="877" w:author="Jens-Rainer Ohm" w:date="2023-04-24T19:43:00Z"/>
          <w:lang w:val="en-GB" w:eastAsia="de-DE"/>
        </w:rPr>
      </w:pPr>
      <w:ins w:id="878" w:author="Jens-Rainer Ohm" w:date="2023-04-24T19:49:00Z">
        <w:r w:rsidRPr="003118C8">
          <w:rPr>
            <w:lang w:val="en-GB" w:eastAsia="de-DE"/>
          </w:rPr>
          <w:t>It is agreed</w:t>
        </w:r>
        <w:r>
          <w:rPr>
            <w:lang w:val="en-GB" w:eastAsia="de-DE"/>
          </w:rPr>
          <w:t xml:space="preserve"> </w:t>
        </w:r>
      </w:ins>
      <w:ins w:id="879" w:author="Jens-Rainer Ohm" w:date="2023-04-24T19:52:00Z">
        <w:r>
          <w:rPr>
            <w:lang w:val="en-GB" w:eastAsia="de-DE"/>
          </w:rPr>
          <w:t xml:space="preserve">in principle </w:t>
        </w:r>
      </w:ins>
      <w:ins w:id="880" w:author="Jens-Rainer Ohm" w:date="2023-04-24T19:53:00Z">
        <w:r>
          <w:rPr>
            <w:lang w:val="en-GB" w:eastAsia="de-DE"/>
          </w:rPr>
          <w:t xml:space="preserve">that it is </w:t>
        </w:r>
        <w:proofErr w:type="spellStart"/>
        <w:r>
          <w:rPr>
            <w:lang w:val="en-GB" w:eastAsia="de-DE"/>
          </w:rPr>
          <w:t>approproiate</w:t>
        </w:r>
        <w:proofErr w:type="spellEnd"/>
        <w:r>
          <w:rPr>
            <w:lang w:val="en-GB" w:eastAsia="de-DE"/>
          </w:rPr>
          <w:t xml:space="preserve"> </w:t>
        </w:r>
      </w:ins>
      <w:ins w:id="881" w:author="Jens-Rainer Ohm" w:date="2023-04-24T19:49:00Z">
        <w:r>
          <w:rPr>
            <w:lang w:val="en-GB" w:eastAsia="de-DE"/>
          </w:rPr>
          <w:t xml:space="preserve">to exchange the sequences, but the new sequences should </w:t>
        </w:r>
      </w:ins>
      <w:ins w:id="882" w:author="Jens-Rainer Ohm" w:date="2023-04-24T19:50:00Z">
        <w:r>
          <w:rPr>
            <w:lang w:val="en-GB" w:eastAsia="de-DE"/>
          </w:rPr>
          <w:t>get another name (e.g., “_a”), and this new name should also appear in the CTC document</w:t>
        </w:r>
      </w:ins>
      <w:ins w:id="883" w:author="Jens-Rainer Ohm" w:date="2023-04-24T19:51:00Z">
        <w:r>
          <w:rPr>
            <w:lang w:val="en-GB" w:eastAsia="de-DE"/>
          </w:rPr>
          <w:t>.</w:t>
        </w:r>
      </w:ins>
    </w:p>
    <w:p w14:paraId="12E69042" w14:textId="5EED5BD8" w:rsidR="00E07FDD" w:rsidRPr="00344E2E" w:rsidRDefault="003118C8" w:rsidP="00E07FDD">
      <w:pPr>
        <w:rPr>
          <w:lang w:val="en-GB" w:eastAsia="de-DE"/>
          <w:rPrChange w:id="884" w:author="Jens-Rainer Ohm" w:date="2023-04-24T19:40:00Z">
            <w:rPr>
              <w:lang w:val="en-CA" w:eastAsia="de-DE"/>
            </w:rPr>
          </w:rPrChange>
        </w:rPr>
      </w:pPr>
      <w:ins w:id="885" w:author="Jens-Rainer Ohm" w:date="2023-04-24T19:52:00Z">
        <w:r>
          <w:rPr>
            <w:lang w:val="en-GB" w:eastAsia="de-DE"/>
          </w:rPr>
          <w:t xml:space="preserve">To be discussed with </w:t>
        </w:r>
      </w:ins>
      <w:ins w:id="886" w:author="Jens-Rainer Ohm" w:date="2023-04-24T19:51:00Z">
        <w:r>
          <w:rPr>
            <w:lang w:val="en-GB" w:eastAsia="de-DE"/>
          </w:rPr>
          <w:t xml:space="preserve">WG 4 </w:t>
        </w:r>
      </w:ins>
      <w:ins w:id="887" w:author="Jens-Rainer Ohm" w:date="2023-04-24T19:52:00Z">
        <w:r>
          <w:rPr>
            <w:lang w:val="en-GB" w:eastAsia="de-DE"/>
          </w:rPr>
          <w:t>in the joint meeting.</w:t>
        </w:r>
      </w:ins>
      <w:ins w:id="888" w:author="Jens-Rainer Ohm" w:date="2023-04-24T19:53:00Z">
        <w:r>
          <w:rPr>
            <w:lang w:val="en-GB" w:eastAsia="de-DE"/>
          </w:rPr>
          <w:t xml:space="preserve"> </w:t>
        </w:r>
        <w:r w:rsidRPr="003118C8">
          <w:rPr>
            <w:highlight w:val="yellow"/>
            <w:lang w:val="en-GB" w:eastAsia="de-DE"/>
            <w:rPrChange w:id="889" w:author="Jens-Rainer Ohm" w:date="2023-04-24T19:53:00Z">
              <w:rPr>
                <w:lang w:val="en-GB" w:eastAsia="de-DE"/>
              </w:rPr>
            </w:rPrChange>
          </w:rPr>
          <w:t>Revisit.</w:t>
        </w:r>
      </w:ins>
    </w:p>
    <w:p w14:paraId="74E308CC" w14:textId="749BEE9E" w:rsidR="00795A95" w:rsidRPr="00CC718D" w:rsidRDefault="00C36B61" w:rsidP="006416A8">
      <w:pPr>
        <w:pStyle w:val="berschrift9"/>
        <w:rPr>
          <w:sz w:val="24"/>
          <w:lang w:val="en-CA" w:eastAsia="de-DE"/>
        </w:rPr>
      </w:pPr>
      <w:hyperlink r:id="rId424"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2A16A3" w:rsidP="002A16A3">
      <w:pPr>
        <w:pStyle w:val="berschrift9"/>
        <w:rPr>
          <w:ins w:id="890" w:author="Jens-Rainer Ohm" w:date="2023-04-24T18:06:00Z"/>
          <w:sz w:val="24"/>
          <w:lang w:val="en-CA" w:eastAsia="de-DE"/>
        </w:rPr>
      </w:pPr>
      <w:ins w:id="891" w:author="Jens-Rainer Ohm" w:date="2023-04-24T18:06:00Z">
        <w:r>
          <w:fldChar w:fldCharType="begin"/>
        </w:r>
        <w:r>
          <w:instrText xml:space="preserve"> HYPERLINK "https://jvet-experts.org/doc_end_user/current_document.php?id=12726" </w:instrText>
        </w:r>
        <w:r>
          <w:fldChar w:fldCharType="separate"/>
        </w:r>
        <w:r w:rsidRPr="00581C7D">
          <w:rPr>
            <w:color w:val="0000FF"/>
            <w:sz w:val="24"/>
            <w:u w:val="single"/>
            <w:lang w:val="en-CA" w:eastAsia="de-DE"/>
          </w:rPr>
          <w:t>JVET-AD0175</w:t>
        </w:r>
        <w:r>
          <w:rPr>
            <w:color w:val="0000FF"/>
            <w:sz w:val="24"/>
            <w:u w:val="single"/>
            <w:lang w:val="en-CA" w:eastAsia="de-DE"/>
          </w:rPr>
          <w:fldChar w:fldCharType="end"/>
        </w:r>
        <w:r w:rsidRPr="00581C7D">
          <w:rPr>
            <w:sz w:val="24"/>
            <w:lang w:val="en-CA" w:eastAsia="de-DE"/>
          </w:rPr>
          <w:t xml:space="preserve"> </w:t>
        </w:r>
        <w:r>
          <w:rPr>
            <w:sz w:val="24"/>
            <w:lang w:val="en-CA" w:eastAsia="de-DE"/>
          </w:rPr>
          <w:t>AHG8/</w:t>
        </w:r>
        <w:r w:rsidRPr="00581C7D">
          <w:rPr>
            <w:sz w:val="24"/>
            <w:lang w:val="en-CA" w:eastAsia="de-DE"/>
          </w:rPr>
          <w:t>AHG9: On object mask auxiliary picture and object mask information SEI message for VSEI and HEVC [J. Chen, S. Wang, Y. Ye (Alibaba)]</w:t>
        </w:r>
      </w:ins>
    </w:p>
    <w:p w14:paraId="146B023B" w14:textId="0C5CF52C" w:rsidR="002A16A3" w:rsidRDefault="002A16A3" w:rsidP="002A16A3">
      <w:pPr>
        <w:rPr>
          <w:ins w:id="892" w:author="Jens-Rainer Ohm" w:date="2023-04-24T18:06:00Z"/>
          <w:lang w:val="en-CA" w:eastAsia="de-DE"/>
        </w:rPr>
      </w:pPr>
      <w:ins w:id="893" w:author="Jens-Rainer Ohm" w:date="2023-04-24T18:06:00Z">
        <w:r>
          <w:rPr>
            <w:lang w:val="en-CA" w:eastAsia="de-DE"/>
          </w:rPr>
          <w:t>To be discussed Tuesday morning together with SEI experts</w:t>
        </w:r>
      </w:ins>
    </w:p>
    <w:p w14:paraId="65365CE8" w14:textId="77777777" w:rsidR="002A16A3" w:rsidRPr="00E07FDD" w:rsidRDefault="002A16A3" w:rsidP="002A16A3">
      <w:pPr>
        <w:rPr>
          <w:ins w:id="894" w:author="Jens-Rainer Ohm" w:date="2023-04-24T18:06:00Z"/>
          <w:lang w:val="en-CA" w:eastAsia="de-DE"/>
        </w:rPr>
      </w:pPr>
    </w:p>
    <w:p w14:paraId="21BB73EA" w14:textId="77777777" w:rsidR="007A20F2" w:rsidRPr="00581C7D" w:rsidRDefault="00C36B61" w:rsidP="00E3213A">
      <w:pPr>
        <w:pStyle w:val="berschrift9"/>
        <w:rPr>
          <w:sz w:val="24"/>
          <w:lang w:val="en-CA" w:eastAsia="de-DE"/>
        </w:rPr>
      </w:pPr>
      <w:hyperlink r:id="rId425"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ins w:id="895" w:author="Jens-Rainer Ohm" w:date="2023-04-24T19:57:00Z"/>
          <w:lang w:val="en-CA"/>
        </w:rPr>
      </w:pPr>
      <w:ins w:id="896" w:author="Jens-Rainer Ohm" w:date="2023-04-24T19:57:00Z">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ins>
    </w:p>
    <w:p w14:paraId="3CD29A1C" w14:textId="56A54CD0" w:rsidR="003118C8" w:rsidRDefault="003118C8" w:rsidP="003118C8">
      <w:pPr>
        <w:rPr>
          <w:ins w:id="897" w:author="Jens-Rainer Ohm" w:date="2023-04-24T20:08:00Z"/>
          <w:lang w:val="en-CA"/>
        </w:rPr>
      </w:pPr>
      <w:ins w:id="898" w:author="Jens-Rainer Ohm" w:date="2023-04-24T19:57:00Z">
        <w:r w:rsidRPr="003118C8">
          <w:rPr>
            <w:rFonts w:hint="eastAsia"/>
            <w:lang w:val="en-CA"/>
          </w:rPr>
          <w:t>I</w:t>
        </w:r>
        <w:r w:rsidRPr="003118C8">
          <w:rPr>
            <w:lang w:val="en-CA"/>
          </w:rPr>
          <w:t>n the v2 version, the results are updated.</w:t>
        </w:r>
      </w:ins>
    </w:p>
    <w:p w14:paraId="1E80B33D" w14:textId="3EEFD4AB" w:rsidR="000214F7" w:rsidRPr="003118C8" w:rsidRDefault="000214F7" w:rsidP="003118C8">
      <w:pPr>
        <w:rPr>
          <w:ins w:id="899" w:author="Jens-Rainer Ohm" w:date="2023-04-24T19:57:00Z"/>
          <w:lang w:val="en-CA"/>
        </w:rPr>
      </w:pPr>
      <w:ins w:id="900" w:author="Jens-Rainer Ohm" w:date="2023-04-24T20:08:00Z">
        <w:r>
          <w:rPr>
            <w:lang w:val="en-CA"/>
          </w:rPr>
          <w:t>Interesting information with very detailed per-tool analysis.</w:t>
        </w:r>
      </w:ins>
    </w:p>
    <w:p w14:paraId="2DBD8BCC" w14:textId="20C35C41" w:rsidR="007E2879" w:rsidRDefault="00261A69" w:rsidP="002119FB">
      <w:pPr>
        <w:rPr>
          <w:ins w:id="901" w:author="Jens-Rainer Ohm" w:date="2023-04-24T20:04:00Z"/>
          <w:lang w:val="en-CA"/>
        </w:rPr>
      </w:pPr>
      <w:ins w:id="902" w:author="Jens-Rainer Ohm" w:date="2023-04-24T20:02:00Z">
        <w:r>
          <w:rPr>
            <w:lang w:val="en-CA"/>
          </w:rPr>
          <w:t xml:space="preserve">It was commented that it is interesting to see that </w:t>
        </w:r>
      </w:ins>
      <w:ins w:id="903" w:author="Jens-Rainer Ohm" w:date="2023-04-24T20:03:00Z">
        <w:r>
          <w:rPr>
            <w:lang w:val="en-CA"/>
          </w:rPr>
          <w:t xml:space="preserve">with </w:t>
        </w:r>
      </w:ins>
      <w:ins w:id="904" w:author="Jens-Rainer Ohm" w:date="2023-04-24T20:02:00Z">
        <w:r>
          <w:rPr>
            <w:lang w:val="en-CA"/>
          </w:rPr>
          <w:t xml:space="preserve">some </w:t>
        </w:r>
      </w:ins>
      <w:ins w:id="905" w:author="Jens-Rainer Ohm" w:date="2023-04-24T20:03:00Z">
        <w:r>
          <w:rPr>
            <w:lang w:val="en-CA"/>
          </w:rPr>
          <w:t>tools switched off, the machine analysis performance is increasing.</w:t>
        </w:r>
      </w:ins>
      <w:ins w:id="906" w:author="Jens-Rainer Ohm" w:date="2023-04-24T20:04:00Z">
        <w:r>
          <w:rPr>
            <w:lang w:val="en-CA"/>
          </w:rPr>
          <w:t xml:space="preserve"> </w:t>
        </w:r>
      </w:ins>
      <w:ins w:id="907" w:author="Jens-Rainer Ohm" w:date="2023-04-24T20:09:00Z">
        <w:r w:rsidR="000214F7">
          <w:rPr>
            <w:lang w:val="en-CA"/>
          </w:rPr>
          <w:t xml:space="preserve">However, some differences are small, and in some </w:t>
        </w:r>
        <w:proofErr w:type="gramStart"/>
        <w:r w:rsidR="000214F7">
          <w:rPr>
            <w:lang w:val="en-CA"/>
          </w:rPr>
          <w:t>cases</w:t>
        </w:r>
        <w:proofErr w:type="gramEnd"/>
        <w:r w:rsidR="000214F7">
          <w:rPr>
            <w:lang w:val="en-CA"/>
          </w:rPr>
          <w:t xml:space="preserve">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w:t>
        </w:r>
      </w:ins>
      <w:ins w:id="908" w:author="Jens-Rainer Ohm" w:date="2023-04-24T20:10:00Z">
        <w:r w:rsidR="000214F7">
          <w:rPr>
            <w:lang w:val="en-CA"/>
          </w:rPr>
          <w:t xml:space="preserve">object tracking. </w:t>
        </w:r>
      </w:ins>
      <w:ins w:id="909" w:author="Jens-Rainer Ohm" w:date="2023-04-24T20:04:00Z">
        <w:r>
          <w:rPr>
            <w:lang w:val="en-CA"/>
          </w:rPr>
          <w:t>ALF is one example</w:t>
        </w:r>
      </w:ins>
      <w:ins w:id="910" w:author="Jens-Rainer Ohm" w:date="2023-04-24T20:10:00Z">
        <w:r w:rsidR="000214F7">
          <w:rPr>
            <w:lang w:val="en-CA"/>
          </w:rPr>
          <w:t xml:space="preserve"> that is not beneficial for both (at least in RA)</w:t>
        </w:r>
      </w:ins>
      <w:ins w:id="911" w:author="Jens-Rainer Ohm" w:date="2023-04-24T20:04:00Z">
        <w:r>
          <w:rPr>
            <w:lang w:val="en-CA"/>
          </w:rPr>
          <w:t>. Further study is needed</w:t>
        </w:r>
      </w:ins>
    </w:p>
    <w:p w14:paraId="09E295D7" w14:textId="6F6FC072" w:rsidR="00261A69" w:rsidRDefault="00261A69" w:rsidP="00261A69">
      <w:pPr>
        <w:pStyle w:val="Listenabsatz"/>
        <w:numPr>
          <w:ilvl w:val="0"/>
          <w:numId w:val="99"/>
        </w:numPr>
        <w:rPr>
          <w:ins w:id="912" w:author="Jens-Rainer Ohm" w:date="2023-04-24T20:05:00Z"/>
          <w:lang w:val="en-CA"/>
        </w:rPr>
      </w:pPr>
      <w:ins w:id="913" w:author="Jens-Rainer Ohm" w:date="2023-04-24T20:05:00Z">
        <w:r>
          <w:rPr>
            <w:lang w:val="en-CA"/>
          </w:rPr>
          <w:t>To potentially</w:t>
        </w:r>
      </w:ins>
      <w:ins w:id="914" w:author="Jens-Rainer Ohm" w:date="2023-04-24T20:06:00Z">
        <w:r>
          <w:rPr>
            <w:lang w:val="en-CA"/>
          </w:rPr>
          <w:t xml:space="preserve"> re-define anchor configuration</w:t>
        </w:r>
      </w:ins>
    </w:p>
    <w:p w14:paraId="024FB1BD" w14:textId="2D36C12A" w:rsidR="00261A69" w:rsidRDefault="00261A69" w:rsidP="00261A69">
      <w:pPr>
        <w:pStyle w:val="Listenabsatz"/>
        <w:numPr>
          <w:ilvl w:val="0"/>
          <w:numId w:val="99"/>
        </w:numPr>
        <w:rPr>
          <w:ins w:id="915" w:author="Jens-Rainer Ohm" w:date="2023-04-24T20:07:00Z"/>
          <w:lang w:val="en-CA"/>
        </w:rPr>
      </w:pPr>
      <w:ins w:id="916" w:author="Jens-Rainer Ohm" w:date="2023-04-24T20:04:00Z">
        <w:r>
          <w:rPr>
            <w:lang w:val="en-CA"/>
          </w:rPr>
          <w:t>To potentially identi</w:t>
        </w:r>
      </w:ins>
      <w:ins w:id="917" w:author="Jens-Rainer Ohm" w:date="2023-04-24T20:05:00Z">
        <w:r>
          <w:rPr>
            <w:lang w:val="en-CA"/>
          </w:rPr>
          <w:t>fy which tools might be recommended to be switched off for machine analysis tasks (in the TR)</w:t>
        </w:r>
      </w:ins>
    </w:p>
    <w:p w14:paraId="289D2387" w14:textId="54C37ED5" w:rsidR="00261A69" w:rsidDel="000214F7" w:rsidRDefault="000214F7" w:rsidP="00261A69">
      <w:pPr>
        <w:rPr>
          <w:del w:id="918" w:author="Jens-Rainer Ohm" w:date="2023-04-24T20:08:00Z"/>
          <w:lang w:val="en-CA"/>
        </w:rPr>
      </w:pPr>
      <w:ins w:id="919" w:author="Jens-Rainer Ohm" w:date="2023-04-24T20:10:00Z">
        <w:r>
          <w:rPr>
            <w:lang w:val="en-CA"/>
          </w:rPr>
          <w:t>Further study in AHG.</w:t>
        </w:r>
      </w:ins>
    </w:p>
    <w:p w14:paraId="7F21E80C" w14:textId="77777777" w:rsidR="000214F7" w:rsidRDefault="000214F7" w:rsidP="00261A69">
      <w:pPr>
        <w:rPr>
          <w:ins w:id="920" w:author="Jens-Rainer Ohm" w:date="2023-04-24T20:08:00Z"/>
          <w:lang w:val="en-CA"/>
        </w:rPr>
      </w:pPr>
    </w:p>
    <w:p w14:paraId="222CC583" w14:textId="77777777" w:rsidR="000214F7" w:rsidRPr="00261A69" w:rsidRDefault="000214F7">
      <w:pPr>
        <w:rPr>
          <w:ins w:id="921" w:author="Jens-Rainer Ohm" w:date="2023-04-24T20:08:00Z"/>
          <w:lang w:val="en-CA"/>
          <w:rPrChange w:id="922" w:author="Jens-Rainer Ohm" w:date="2023-04-24T20:07:00Z">
            <w:rPr>
              <w:ins w:id="923" w:author="Jens-Rainer Ohm" w:date="2023-04-24T20:08:00Z"/>
            </w:rPr>
          </w:rPrChange>
        </w:rPr>
      </w:pPr>
    </w:p>
    <w:p w14:paraId="50D11B07" w14:textId="2B85F687" w:rsidR="005D1FAC" w:rsidRPr="00AB703B" w:rsidRDefault="006776FA" w:rsidP="00430D17">
      <w:pPr>
        <w:pStyle w:val="berschrift2"/>
        <w:rPr>
          <w:lang w:val="en-CA"/>
        </w:rPr>
      </w:pPr>
      <w:bookmarkStart w:id="924" w:name="_Hlk133220924"/>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bookmarkEnd w:id="924"/>
      <w:r w:rsidR="005D1FAC" w:rsidRPr="00AB703B">
        <w:rPr>
          <w:lang w:val="en-CA"/>
        </w:rPr>
        <w:t>(</w:t>
      </w:r>
      <w:r w:rsidR="00FD16B9">
        <w:rPr>
          <w:lang w:val="en-CA"/>
        </w:rPr>
        <w:t>4</w:t>
      </w:r>
      <w:r w:rsidR="005D1FAC" w:rsidRPr="00AB703B">
        <w:rPr>
          <w:lang w:val="en-CA"/>
        </w:rPr>
        <w:t>)</w:t>
      </w:r>
      <w:bookmarkEnd w:id="312"/>
      <w:bookmarkEnd w:id="313"/>
      <w:bookmarkEnd w:id="314"/>
      <w:bookmarkEnd w:id="315"/>
      <w:bookmarkEnd w:id="316"/>
      <w:bookmarkEnd w:id="319"/>
    </w:p>
    <w:p w14:paraId="03AFDD1D" w14:textId="77777777" w:rsidR="00B86578" w:rsidRPr="00AB703B" w:rsidRDefault="00B86578" w:rsidP="00B86578">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1366ABA" w14:textId="7F50AE41" w:rsidR="0075620E" w:rsidRDefault="00C36B61" w:rsidP="00E3213A">
      <w:pPr>
        <w:pStyle w:val="berschrift9"/>
        <w:rPr>
          <w:sz w:val="24"/>
          <w:lang w:val="en-CA" w:eastAsia="de-DE"/>
        </w:rPr>
      </w:pPr>
      <w:hyperlink r:id="rId426"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553A00ED" w14:textId="427F016A" w:rsidR="00E07FDD" w:rsidRDefault="00E07FDD" w:rsidP="00E07FDD">
      <w:pPr>
        <w:rPr>
          <w:lang w:val="en-CA" w:eastAsia="de-DE"/>
        </w:rPr>
      </w:pPr>
    </w:p>
    <w:p w14:paraId="6F96EC22" w14:textId="7E6A3370" w:rsidR="00085B66" w:rsidRPr="007A0C54" w:rsidRDefault="00C36B61" w:rsidP="00792EDE">
      <w:pPr>
        <w:pStyle w:val="berschrift9"/>
        <w:rPr>
          <w:sz w:val="24"/>
          <w:lang w:val="en-CA" w:eastAsia="de-DE"/>
        </w:rPr>
      </w:pPr>
      <w:hyperlink r:id="rId427"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C36B61" w:rsidP="00E3213A">
      <w:pPr>
        <w:pStyle w:val="berschrift9"/>
        <w:rPr>
          <w:sz w:val="24"/>
          <w:lang w:val="en-CA" w:eastAsia="de-DE"/>
        </w:rPr>
      </w:pPr>
      <w:hyperlink r:id="rId428"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68DCF284" w14:textId="1749FB19" w:rsidR="00E07FDD" w:rsidRDefault="00E07FDD" w:rsidP="00E07FDD">
      <w:pPr>
        <w:rPr>
          <w:lang w:val="en-CA" w:eastAsia="de-DE"/>
        </w:rPr>
      </w:pPr>
    </w:p>
    <w:p w14:paraId="0F60E61F" w14:textId="4B444061" w:rsidR="00601EFB" w:rsidRDefault="00C36B61" w:rsidP="00867233">
      <w:pPr>
        <w:pStyle w:val="berschrift9"/>
        <w:rPr>
          <w:sz w:val="24"/>
          <w:lang w:val="en-CA" w:eastAsia="de-DE"/>
        </w:rPr>
      </w:pPr>
      <w:hyperlink r:id="rId429"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C36B61" w:rsidP="00E3213A">
      <w:pPr>
        <w:pStyle w:val="berschrift9"/>
        <w:rPr>
          <w:sz w:val="24"/>
          <w:lang w:val="en-CA" w:eastAsia="de-DE"/>
        </w:rPr>
      </w:pPr>
      <w:hyperlink r:id="rId430"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3A3629C9" w14:textId="45DB825C" w:rsidR="00E07FDD" w:rsidRDefault="00E07FDD" w:rsidP="00E07FDD">
      <w:pPr>
        <w:rPr>
          <w:lang w:val="en-CA" w:eastAsia="de-DE"/>
        </w:rPr>
      </w:pPr>
    </w:p>
    <w:p w14:paraId="50FB05F9" w14:textId="1466AA46" w:rsidR="00601EFB" w:rsidRPr="009B2F21" w:rsidRDefault="00C36B61" w:rsidP="00867233">
      <w:pPr>
        <w:pStyle w:val="berschrift9"/>
        <w:rPr>
          <w:sz w:val="24"/>
          <w:lang w:val="en-CA" w:eastAsia="de-DE"/>
        </w:rPr>
      </w:pPr>
      <w:hyperlink r:id="rId431"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C36B61" w:rsidP="00E3213A">
      <w:pPr>
        <w:pStyle w:val="berschrift9"/>
        <w:rPr>
          <w:sz w:val="24"/>
          <w:lang w:val="en-CA" w:eastAsia="de-DE"/>
        </w:rPr>
      </w:pPr>
      <w:hyperlink r:id="rId432"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15C5AB74" w14:textId="4EB4FB36" w:rsidR="00B86578" w:rsidRDefault="00B86578" w:rsidP="002119FB">
      <w:pPr>
        <w:rPr>
          <w:lang w:val="en-CA"/>
        </w:rPr>
      </w:pPr>
    </w:p>
    <w:p w14:paraId="39F0F0CF" w14:textId="77777777" w:rsidR="00E911C7" w:rsidRPr="007A0C54" w:rsidRDefault="00C36B61" w:rsidP="00792EDE">
      <w:pPr>
        <w:pStyle w:val="berschrift9"/>
        <w:rPr>
          <w:sz w:val="24"/>
          <w:lang w:val="en-CA" w:eastAsia="de-DE"/>
        </w:rPr>
      </w:pPr>
      <w:hyperlink r:id="rId433"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 [miss]</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925" w:name="_Ref108361685"/>
      <w:bookmarkStart w:id="926" w:name="_Ref76598231"/>
      <w:bookmarkStart w:id="927" w:name="_Ref104396455"/>
      <w:r>
        <w:rPr>
          <w:lang w:val="en-CA"/>
        </w:rPr>
        <w:t xml:space="preserve">AHG13: </w:t>
      </w:r>
      <w:r w:rsidRPr="00AB703B">
        <w:rPr>
          <w:lang w:val="en-CA"/>
        </w:rPr>
        <w:t>Film grain synthesis (</w:t>
      </w:r>
      <w:r w:rsidR="00FD16B9">
        <w:rPr>
          <w:lang w:val="en-CA"/>
        </w:rPr>
        <w:t>2</w:t>
      </w:r>
      <w:r w:rsidRPr="00AB703B">
        <w:rPr>
          <w:lang w:val="en-CA"/>
        </w:rPr>
        <w:t>)</w:t>
      </w:r>
      <w:bookmarkEnd w:id="925"/>
    </w:p>
    <w:p w14:paraId="548C67D2"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C36B61" w:rsidP="00E3213A">
      <w:pPr>
        <w:pStyle w:val="berschrift9"/>
        <w:rPr>
          <w:sz w:val="24"/>
          <w:lang w:val="en-CA" w:eastAsia="de-DE"/>
        </w:rPr>
      </w:pPr>
      <w:hyperlink r:id="rId434"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696D6B94" w14:textId="77777777" w:rsidR="00E07FDD" w:rsidRPr="00E07FDD" w:rsidRDefault="00E07FDD" w:rsidP="00E07FDD">
      <w:pPr>
        <w:rPr>
          <w:lang w:val="en-CA" w:eastAsia="de-DE"/>
        </w:rPr>
      </w:pPr>
    </w:p>
    <w:p w14:paraId="704BAA84" w14:textId="77777777" w:rsidR="00284C8D" w:rsidRPr="00581C7D" w:rsidRDefault="00C36B61" w:rsidP="00E3213A">
      <w:pPr>
        <w:pStyle w:val="berschrift9"/>
        <w:rPr>
          <w:sz w:val="24"/>
          <w:lang w:val="en-CA" w:eastAsia="de-DE"/>
        </w:rPr>
      </w:pPr>
      <w:hyperlink r:id="rId435"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2977C6A5" w14:textId="3B834076" w:rsidR="007E2879" w:rsidRDefault="007E2879" w:rsidP="002119FB">
      <w:pPr>
        <w:rPr>
          <w:lang w:val="en-CA"/>
        </w:rPr>
      </w:pPr>
    </w:p>
    <w:p w14:paraId="5D803C24" w14:textId="77777777" w:rsidR="00501CB1" w:rsidRPr="009B2F21" w:rsidRDefault="00C36B61" w:rsidP="00867233">
      <w:pPr>
        <w:pStyle w:val="berschrift9"/>
        <w:rPr>
          <w:sz w:val="24"/>
          <w:lang w:val="en-CA" w:eastAsia="de-DE"/>
        </w:rPr>
      </w:pPr>
      <w:hyperlink r:id="rId436"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77777777" w:rsidR="00501CB1" w:rsidRPr="00501CB1" w:rsidRDefault="00501CB1" w:rsidP="00867233">
      <w:pPr>
        <w:rPr>
          <w:lang w:val="en-CA"/>
        </w:rPr>
      </w:pPr>
    </w:p>
    <w:bookmarkStart w:id="928" w:name="_Ref63928316"/>
    <w:bookmarkStart w:id="929" w:name="_Ref104407526"/>
    <w:bookmarkStart w:id="930" w:name="_Ref117582037"/>
    <w:bookmarkStart w:id="931"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5BFCE50" w14:textId="11AAD497" w:rsidR="00F7219F" w:rsidRDefault="00F7219F" w:rsidP="002119FB">
      <w:pPr>
        <w:rPr>
          <w:lang w:val="en-CA"/>
        </w:rPr>
      </w:pPr>
    </w:p>
    <w:p w14:paraId="628F3E12" w14:textId="77777777" w:rsidR="0065358D" w:rsidRPr="00082F3B" w:rsidRDefault="00C36B61" w:rsidP="00AE3280">
      <w:pPr>
        <w:pStyle w:val="berschrift9"/>
        <w:rPr>
          <w:sz w:val="24"/>
          <w:lang w:val="en-CA" w:eastAsia="de-DE"/>
        </w:rPr>
      </w:pPr>
      <w:hyperlink r:id="rId437"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61AA6FC8" w14:textId="77777777" w:rsidR="0065358D" w:rsidRPr="0065358D" w:rsidRDefault="0065358D" w:rsidP="00AE3280">
      <w:pPr>
        <w:rPr>
          <w:lang w:val="en-CA"/>
        </w:rPr>
      </w:pPr>
    </w:p>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928"/>
      <w:bookmarkEnd w:id="929"/>
      <w:bookmarkEnd w:id="930"/>
      <w:bookmarkEnd w:id="931"/>
    </w:p>
    <w:p w14:paraId="0C50DEDC" w14:textId="77777777" w:rsidR="00501CB1" w:rsidRPr="00AB703B" w:rsidRDefault="00501CB1" w:rsidP="00501CB1">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C36B61" w:rsidP="00867233">
      <w:pPr>
        <w:pStyle w:val="berschrift9"/>
        <w:rPr>
          <w:sz w:val="24"/>
          <w:lang w:val="en-CA" w:eastAsia="de-DE"/>
        </w:rPr>
      </w:pPr>
      <w:hyperlink r:id="rId438"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68675246" w14:textId="2107C031" w:rsidR="007E2879" w:rsidRDefault="007E2879" w:rsidP="002119FB">
      <w:pPr>
        <w:rPr>
          <w:lang w:val="en-CA"/>
        </w:rPr>
      </w:pPr>
    </w:p>
    <w:p w14:paraId="567D6A6F" w14:textId="419EFB86" w:rsidR="00136EF3" w:rsidRPr="007A0C54" w:rsidRDefault="00C36B61" w:rsidP="00792EDE">
      <w:pPr>
        <w:pStyle w:val="berschrift9"/>
        <w:rPr>
          <w:sz w:val="24"/>
          <w:lang w:val="en-CA" w:eastAsia="de-DE"/>
        </w:rPr>
      </w:pPr>
      <w:hyperlink r:id="rId439"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4164E3A1" w14:textId="77777777" w:rsidR="00136EF3" w:rsidRPr="00136EF3" w:rsidRDefault="00136EF3"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310"/>
      <w:bookmarkEnd w:id="311"/>
      <w:bookmarkEnd w:id="926"/>
      <w:bookmarkEnd w:id="927"/>
    </w:p>
    <w:p w14:paraId="5B4F500A" w14:textId="77777777" w:rsidR="00B86578" w:rsidRPr="00AB703B" w:rsidRDefault="00B86578" w:rsidP="00B86578">
      <w:pPr>
        <w:rPr>
          <w:lang w:val="en-CA"/>
        </w:rPr>
      </w:pPr>
      <w:bookmarkStart w:id="932" w:name="_Ref7274645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C36B61" w:rsidP="00E3213A">
      <w:pPr>
        <w:pStyle w:val="berschrift9"/>
        <w:rPr>
          <w:sz w:val="24"/>
          <w:lang w:val="en-CA" w:eastAsia="de-DE"/>
        </w:rPr>
      </w:pPr>
      <w:hyperlink r:id="rId440"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41"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016AE6EA" w14:textId="77777777" w:rsidR="00B86578" w:rsidRPr="00284C8D" w:rsidRDefault="00B86578" w:rsidP="002119FB">
      <w:pPr>
        <w:rPr>
          <w:lang w:val="en-CA"/>
        </w:rPr>
      </w:pPr>
    </w:p>
    <w:p w14:paraId="52FD227F" w14:textId="2BBB60B5" w:rsidR="00B73493" w:rsidRPr="00AB703B" w:rsidRDefault="00B73493" w:rsidP="00430D17">
      <w:pPr>
        <w:pStyle w:val="berschrift2"/>
        <w:rPr>
          <w:lang w:val="en-CA"/>
        </w:rPr>
      </w:pPr>
      <w:bookmarkStart w:id="933" w:name="_Ref119780345"/>
      <w:r w:rsidRPr="00AB703B">
        <w:rPr>
          <w:lang w:val="en-CA"/>
        </w:rPr>
        <w:t>Proposed modification of system interface (</w:t>
      </w:r>
      <w:r w:rsidR="000415D7" w:rsidRPr="00AB703B">
        <w:rPr>
          <w:lang w:val="en-CA"/>
        </w:rPr>
        <w:t>0</w:t>
      </w:r>
      <w:r w:rsidRPr="00AB703B">
        <w:rPr>
          <w:lang w:val="en-CA"/>
        </w:rPr>
        <w:t>)</w:t>
      </w:r>
      <w:bookmarkEnd w:id="932"/>
      <w:bookmarkEnd w:id="933"/>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934"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934"/>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935" w:name="_Ref443720209"/>
      <w:bookmarkStart w:id="936" w:name="_Ref451632256"/>
      <w:bookmarkStart w:id="937" w:name="_Ref487322293"/>
      <w:bookmarkStart w:id="938" w:name="_Ref518892368"/>
      <w:bookmarkStart w:id="939" w:name="_Ref37795373"/>
      <w:bookmarkEnd w:id="306"/>
      <w:r w:rsidRPr="00AB703B">
        <w:rPr>
          <w:lang w:val="en-CA"/>
        </w:rPr>
        <w:t>Low-level tool t</w:t>
      </w:r>
      <w:r w:rsidR="00CB6F74" w:rsidRPr="00AB703B">
        <w:rPr>
          <w:lang w:val="en-CA"/>
        </w:rPr>
        <w:t>echnology proposals</w:t>
      </w:r>
      <w:bookmarkEnd w:id="935"/>
      <w:bookmarkEnd w:id="936"/>
      <w:bookmarkEnd w:id="937"/>
      <w:bookmarkEnd w:id="938"/>
      <w:bookmarkEnd w:id="939"/>
    </w:p>
    <w:p w14:paraId="1C46F6F7" w14:textId="7068566A" w:rsidR="005D1FAC" w:rsidRPr="00AB703B" w:rsidRDefault="005D1FAC" w:rsidP="00B77252">
      <w:pPr>
        <w:pStyle w:val="berschrift2"/>
      </w:pPr>
      <w:bookmarkStart w:id="940" w:name="_Ref52705215"/>
      <w:bookmarkStart w:id="941"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940"/>
      <w:bookmarkEnd w:id="941"/>
    </w:p>
    <w:p w14:paraId="733BFB37" w14:textId="1274B9A7" w:rsidR="008A5F45" w:rsidRPr="00AB703B" w:rsidRDefault="00E94770" w:rsidP="005A381B">
      <w:pPr>
        <w:pStyle w:val="berschrift3"/>
      </w:pPr>
      <w:bookmarkStart w:id="942" w:name="_Ref87603288"/>
      <w:bookmarkStart w:id="943" w:name="_Ref95131992"/>
      <w:bookmarkStart w:id="944"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942"/>
      <w:r w:rsidR="00E4161E" w:rsidRPr="00AB703B">
        <w:t>s</w:t>
      </w:r>
      <w:bookmarkEnd w:id="943"/>
      <w:r w:rsidR="008023CB" w:rsidRPr="00AB703B">
        <w:t>, and information documents</w:t>
      </w:r>
      <w:bookmarkEnd w:id="944"/>
    </w:p>
    <w:p w14:paraId="214FB6DE" w14:textId="70997B05" w:rsidR="001D63D5" w:rsidRPr="00AB703B" w:rsidRDefault="001D63D5" w:rsidP="001D63D5">
      <w:pPr>
        <w:rPr>
          <w:lang w:val="en-CA"/>
        </w:rPr>
      </w:pPr>
      <w:bookmarkStart w:id="945" w:name="_Ref60943147"/>
      <w:bookmarkStart w:id="946"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C36B61" w:rsidP="00533C10">
      <w:pPr>
        <w:pStyle w:val="berschrift9"/>
        <w:rPr>
          <w:sz w:val="24"/>
          <w:lang w:val="en-CA" w:eastAsia="de-DE"/>
        </w:rPr>
      </w:pPr>
      <w:hyperlink r:id="rId442"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lastRenderedPageBreak/>
        <w:t>1.1</w:t>
      </w:r>
      <w:r w:rsidRPr="009736C3">
        <w:rPr>
          <w:b/>
          <w:lang w:val="en-CA"/>
        </w:rPr>
        <w:t xml:space="preserve"> </w:t>
      </w:r>
      <w:hyperlink r:id="rId443"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44"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45" w:history="1">
        <w:r w:rsidRPr="009736C3">
          <w:rPr>
            <w:rStyle w:val="Hyperlink"/>
            <w:b/>
            <w:lang w:val="en-CA"/>
          </w:rPr>
          <w:t>T. Shao</w:t>
        </w:r>
      </w:hyperlink>
      <w:r w:rsidRPr="009736C3">
        <w:rPr>
          <w:b/>
          <w:lang w:val="en-CA"/>
        </w:rPr>
        <w:t>, A. Arora, </w:t>
      </w:r>
      <w:hyperlink r:id="rId446"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7" r:link="rId448">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947"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947"/>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50"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 xml:space="preserve">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w:t>
      </w:r>
      <w:r w:rsidRPr="009736C3">
        <w:lastRenderedPageBreak/>
        <w:t>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53"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54" w:history="1">
        <w:r w:rsidRPr="009736C3">
          <w:rPr>
            <w:rStyle w:val="Hyperlink"/>
            <w:b/>
            <w:bCs/>
            <w:i/>
            <w:iCs/>
            <w:lang w:val="en-CA"/>
          </w:rPr>
          <w:t>S. Eadie</w:t>
        </w:r>
      </w:hyperlink>
      <w:r w:rsidRPr="009736C3">
        <w:rPr>
          <w:b/>
          <w:bCs/>
          <w:i/>
          <w:iCs/>
          <w:lang w:val="en-CA"/>
        </w:rPr>
        <w:t>, </w:t>
      </w:r>
      <w:hyperlink r:id="rId455" w:history="1">
        <w:r w:rsidRPr="009736C3">
          <w:rPr>
            <w:rStyle w:val="Hyperlink"/>
            <w:b/>
            <w:bCs/>
            <w:i/>
            <w:iCs/>
            <w:lang w:val="en-CA"/>
          </w:rPr>
          <w:t>Y. Li</w:t>
        </w:r>
      </w:hyperlink>
      <w:r w:rsidRPr="009736C3">
        <w:rPr>
          <w:b/>
          <w:i/>
          <w:lang w:val="en-CA"/>
        </w:rPr>
        <w:t>, </w:t>
      </w:r>
      <w:hyperlink r:id="rId456"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57"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948"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948"/>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59"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62"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65" w:history="1">
        <w:r w:rsidRPr="009736C3">
          <w:rPr>
            <w:rStyle w:val="Hyperlink"/>
            <w:b/>
          </w:rPr>
          <w:t>JVET-AD0106</w:t>
        </w:r>
      </w:hyperlink>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67"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949"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949"/>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70"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1A1233" w:rsidRDefault="001A1233"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71"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71"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71"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71"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71"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71"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71"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71"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71"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71"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71"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71"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1A1233" w:rsidRDefault="001A1233"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1A1233" w:rsidRDefault="001A1233"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71"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71"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71"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71"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71"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71"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1A1233" w:rsidRDefault="001A1233"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72" w:history="1">
        <w:r w:rsidRPr="009736C3">
          <w:rPr>
            <w:rStyle w:val="Hyperlink"/>
            <w:b/>
          </w:rPr>
          <w:t>JVET-AD0070</w:t>
        </w:r>
      </w:hyperlink>
      <w:r w:rsidRPr="009736C3">
        <w:rPr>
          <w:b/>
          <w:bCs/>
          <w:i/>
          <w:iCs/>
          <w:lang w:val="en-CA"/>
        </w:rPr>
        <w:t xml:space="preserve"> EE1-1.9: Improvement over multi-frame model for NNVC filter set1  [</w:t>
      </w:r>
      <w:hyperlink r:id="rId473"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74" w:history="1">
        <w:r w:rsidRPr="009736C3">
          <w:rPr>
            <w:rStyle w:val="Hyperlink"/>
            <w:b/>
            <w:bCs/>
            <w:i/>
            <w:iCs/>
            <w:lang w:val="en-CA"/>
          </w:rPr>
          <w:t>Y. Yu</w:t>
        </w:r>
      </w:hyperlink>
      <w:r w:rsidRPr="009736C3">
        <w:rPr>
          <w:b/>
          <w:bCs/>
          <w:i/>
          <w:iCs/>
          <w:lang w:val="en-CA"/>
        </w:rPr>
        <w:t>, </w:t>
      </w:r>
      <w:hyperlink r:id="rId475" w:history="1">
        <w:r w:rsidRPr="009736C3">
          <w:rPr>
            <w:rStyle w:val="Hyperlink"/>
            <w:b/>
            <w:bCs/>
            <w:i/>
            <w:iCs/>
            <w:lang w:val="en-CA"/>
          </w:rPr>
          <w:t>H. Yu</w:t>
        </w:r>
      </w:hyperlink>
      <w:r w:rsidRPr="009736C3">
        <w:rPr>
          <w:b/>
          <w:bCs/>
          <w:i/>
          <w:iCs/>
          <w:lang w:val="en-CA"/>
        </w:rPr>
        <w:t>, </w:t>
      </w:r>
      <w:hyperlink r:id="rId476"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78"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0"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1"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2"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3"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4"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5"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6"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7"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8"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89"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0"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1"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2"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3"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4"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5"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6"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7" w:history="1">
              <w:r w:rsidR="009736C3" w:rsidRPr="009736C3">
                <w:rPr>
                  <w:rStyle w:val="Hyperlink"/>
                  <w:lang w:val="en-CA"/>
                </w:rPr>
                <w:t>JVET-AD0253</w:t>
              </w:r>
            </w:hyperlink>
          </w:p>
          <w:p w14:paraId="4C03B1B9" w14:textId="77777777" w:rsidR="009736C3" w:rsidRPr="009736C3" w:rsidRDefault="00C36B61" w:rsidP="009736C3">
            <w:pPr>
              <w:tabs>
                <w:tab w:val="clear" w:pos="360"/>
                <w:tab w:val="clear" w:pos="720"/>
                <w:tab w:val="clear" w:pos="1080"/>
                <w:tab w:val="clear" w:pos="1440"/>
              </w:tabs>
              <w:overflowPunct/>
              <w:autoSpaceDE/>
              <w:autoSpaceDN/>
              <w:adjustRightInd/>
              <w:rPr>
                <w:lang w:val="en-CA"/>
              </w:rPr>
            </w:pPr>
            <w:hyperlink r:id="rId498"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950"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945"/>
      <w:bookmarkEnd w:id="950"/>
    </w:p>
    <w:p w14:paraId="41F2B663" w14:textId="1B60B3B1" w:rsidR="001D63D5" w:rsidRPr="00AB703B" w:rsidRDefault="001D63D5" w:rsidP="001D63D5">
      <w:pPr>
        <w:rPr>
          <w:lang w:val="en-CA"/>
        </w:rPr>
      </w:pPr>
      <w:bookmarkStart w:id="951"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C36B61" w:rsidP="00E3213A">
      <w:pPr>
        <w:pStyle w:val="berschrift9"/>
        <w:rPr>
          <w:sz w:val="24"/>
          <w:lang w:val="en-CA" w:eastAsia="de-DE"/>
        </w:rPr>
      </w:pPr>
      <w:hyperlink r:id="rId499"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C36B61" w:rsidP="00867233">
      <w:pPr>
        <w:pStyle w:val="berschrift9"/>
        <w:rPr>
          <w:sz w:val="24"/>
          <w:lang w:val="en-CA" w:eastAsia="de-DE"/>
        </w:rPr>
      </w:pPr>
      <w:hyperlink r:id="rId500"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C36B61" w:rsidP="00E3213A">
      <w:pPr>
        <w:pStyle w:val="berschrift9"/>
        <w:rPr>
          <w:sz w:val="24"/>
          <w:lang w:val="en-CA" w:eastAsia="de-DE"/>
        </w:rPr>
      </w:pPr>
      <w:hyperlink r:id="rId501"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C36B61" w:rsidP="00867233">
      <w:pPr>
        <w:pStyle w:val="berschrift9"/>
        <w:rPr>
          <w:sz w:val="24"/>
          <w:lang w:val="en-CA" w:eastAsia="de-DE"/>
        </w:rPr>
      </w:pPr>
      <w:hyperlink r:id="rId502"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C36B61" w:rsidP="00E3213A">
      <w:pPr>
        <w:pStyle w:val="berschrift9"/>
        <w:rPr>
          <w:sz w:val="24"/>
          <w:lang w:val="en-CA" w:eastAsia="de-DE"/>
        </w:rPr>
      </w:pPr>
      <w:hyperlink r:id="rId503"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C36B61" w:rsidP="00792EDE">
      <w:pPr>
        <w:pStyle w:val="berschrift9"/>
        <w:rPr>
          <w:sz w:val="24"/>
          <w:lang w:val="en-CA" w:eastAsia="de-DE"/>
        </w:rPr>
      </w:pPr>
      <w:hyperlink r:id="rId504"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C36B61" w:rsidP="00E3213A">
      <w:pPr>
        <w:pStyle w:val="berschrift9"/>
        <w:rPr>
          <w:sz w:val="24"/>
          <w:lang w:val="en-CA" w:eastAsia="de-DE"/>
        </w:rPr>
      </w:pPr>
      <w:hyperlink r:id="rId505"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C36B61" w:rsidP="00867233">
      <w:pPr>
        <w:pStyle w:val="berschrift9"/>
        <w:rPr>
          <w:sz w:val="24"/>
          <w:lang w:val="en-CA" w:eastAsia="de-DE"/>
        </w:rPr>
      </w:pPr>
      <w:hyperlink r:id="rId506"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C36B61" w:rsidP="00867233">
      <w:pPr>
        <w:pStyle w:val="berschrift9"/>
        <w:rPr>
          <w:sz w:val="24"/>
          <w:lang w:val="en-CA" w:eastAsia="de-DE"/>
        </w:rPr>
      </w:pPr>
      <w:hyperlink r:id="rId507"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C36B61" w:rsidP="00867233">
      <w:pPr>
        <w:pStyle w:val="berschrift9"/>
        <w:rPr>
          <w:sz w:val="24"/>
          <w:lang w:val="en-CA" w:eastAsia="de-DE"/>
        </w:rPr>
      </w:pPr>
      <w:hyperlink r:id="rId508"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C36B61" w:rsidP="00E3213A">
      <w:pPr>
        <w:pStyle w:val="berschrift9"/>
        <w:rPr>
          <w:sz w:val="24"/>
          <w:lang w:val="en-CA" w:eastAsia="de-DE"/>
        </w:rPr>
      </w:pPr>
      <w:hyperlink r:id="rId509"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C36B61" w:rsidP="006416A8">
      <w:pPr>
        <w:pStyle w:val="berschrift9"/>
        <w:rPr>
          <w:sz w:val="24"/>
          <w:lang w:val="en-CA" w:eastAsia="de-DE"/>
        </w:rPr>
      </w:pPr>
      <w:hyperlink r:id="rId510"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C36B61" w:rsidP="00E3213A">
      <w:pPr>
        <w:pStyle w:val="berschrift9"/>
        <w:rPr>
          <w:sz w:val="24"/>
          <w:lang w:val="en-CA" w:eastAsia="de-DE"/>
        </w:rPr>
      </w:pPr>
      <w:hyperlink r:id="rId511"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C36B61" w:rsidP="00867233">
      <w:pPr>
        <w:pStyle w:val="berschrift9"/>
        <w:rPr>
          <w:sz w:val="24"/>
          <w:lang w:val="en-CA" w:eastAsia="de-DE"/>
        </w:rPr>
      </w:pPr>
      <w:hyperlink r:id="rId512"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C36B61" w:rsidP="00E3213A">
      <w:pPr>
        <w:pStyle w:val="berschrift9"/>
        <w:rPr>
          <w:sz w:val="24"/>
          <w:lang w:val="en-CA" w:eastAsia="de-DE"/>
        </w:rPr>
      </w:pPr>
      <w:hyperlink r:id="rId513"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C36B61" w:rsidP="00867233">
      <w:pPr>
        <w:pStyle w:val="berschrift9"/>
        <w:rPr>
          <w:sz w:val="24"/>
          <w:lang w:val="en-CA" w:eastAsia="de-DE"/>
        </w:rPr>
      </w:pPr>
      <w:hyperlink r:id="rId514"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C36B61" w:rsidP="00E3213A">
      <w:pPr>
        <w:pStyle w:val="berschrift9"/>
        <w:rPr>
          <w:sz w:val="24"/>
          <w:lang w:val="en-CA" w:eastAsia="de-DE"/>
        </w:rPr>
      </w:pPr>
      <w:hyperlink r:id="rId515"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C36B61" w:rsidP="00867233">
      <w:pPr>
        <w:pStyle w:val="berschrift9"/>
        <w:rPr>
          <w:sz w:val="24"/>
          <w:lang w:val="en-CA" w:eastAsia="de-DE"/>
        </w:rPr>
      </w:pPr>
      <w:hyperlink r:id="rId516"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C36B61" w:rsidP="00E3213A">
      <w:pPr>
        <w:pStyle w:val="berschrift9"/>
        <w:rPr>
          <w:sz w:val="24"/>
          <w:lang w:val="en-CA" w:eastAsia="de-DE"/>
        </w:rPr>
      </w:pPr>
      <w:hyperlink r:id="rId517"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C36B61" w:rsidP="00867233">
      <w:pPr>
        <w:pStyle w:val="berschrift9"/>
        <w:rPr>
          <w:sz w:val="24"/>
          <w:lang w:val="en-CA" w:eastAsia="de-DE"/>
        </w:rPr>
      </w:pPr>
      <w:hyperlink r:id="rId518"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lang w:val="en-CA" w:eastAsia="de-DE"/>
        </w:rPr>
      </w:pPr>
    </w:p>
    <w:p w14:paraId="70155C65" w14:textId="1A7BAA16" w:rsidR="00136EF3" w:rsidRPr="007A0C54" w:rsidRDefault="00C36B61" w:rsidP="00792EDE">
      <w:pPr>
        <w:pStyle w:val="berschrift9"/>
        <w:rPr>
          <w:sz w:val="24"/>
          <w:lang w:val="en-CA" w:eastAsia="de-DE"/>
        </w:rPr>
      </w:pPr>
      <w:hyperlink r:id="rId519"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C36B61" w:rsidP="00E3213A">
      <w:pPr>
        <w:pStyle w:val="berschrift9"/>
        <w:rPr>
          <w:sz w:val="24"/>
          <w:lang w:val="en-CA" w:eastAsia="de-DE"/>
        </w:rPr>
      </w:pPr>
      <w:hyperlink r:id="rId520"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C36B61" w:rsidP="006416A8">
      <w:pPr>
        <w:pStyle w:val="berschrift9"/>
        <w:rPr>
          <w:sz w:val="24"/>
          <w:lang w:val="en-CA" w:eastAsia="de-DE"/>
        </w:rPr>
      </w:pPr>
      <w:hyperlink r:id="rId521"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952"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951"/>
      <w:bookmarkEnd w:id="952"/>
    </w:p>
    <w:p w14:paraId="60BE4877" w14:textId="77777777" w:rsidR="001D63D5" w:rsidRPr="00AB703B" w:rsidRDefault="001D63D5" w:rsidP="001D63D5">
      <w:pPr>
        <w:rPr>
          <w:lang w:val="en-CA"/>
        </w:rPr>
      </w:pPr>
      <w:bookmarkStart w:id="953" w:name="_Ref104407344"/>
      <w:bookmarkEnd w:id="94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C36B61" w:rsidP="00E3213A">
      <w:pPr>
        <w:pStyle w:val="berschrift9"/>
        <w:rPr>
          <w:sz w:val="24"/>
          <w:lang w:val="en-CA" w:eastAsia="de-DE"/>
        </w:rPr>
      </w:pPr>
      <w:hyperlink r:id="rId522"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77777777" w:rsidR="00085B66" w:rsidRPr="007A0C54" w:rsidRDefault="00C36B61" w:rsidP="00792EDE">
      <w:pPr>
        <w:pStyle w:val="berschrift9"/>
        <w:rPr>
          <w:sz w:val="24"/>
          <w:lang w:val="en-CA" w:eastAsia="de-DE"/>
        </w:rPr>
      </w:pPr>
      <w:hyperlink r:id="rId523"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 [miss]</w:t>
      </w:r>
    </w:p>
    <w:p w14:paraId="0EE7678E" w14:textId="77777777" w:rsidR="00085B66" w:rsidRPr="00E07FDD" w:rsidRDefault="00085B66" w:rsidP="00E07FDD">
      <w:pPr>
        <w:rPr>
          <w:lang w:val="en-CA" w:eastAsia="de-DE"/>
        </w:rPr>
      </w:pPr>
    </w:p>
    <w:p w14:paraId="061F3E1D" w14:textId="3ED311E3" w:rsidR="00C36145" w:rsidRDefault="00C36B61" w:rsidP="00E3213A">
      <w:pPr>
        <w:pStyle w:val="berschrift9"/>
        <w:rPr>
          <w:sz w:val="24"/>
          <w:lang w:val="en-CA" w:eastAsia="de-DE"/>
        </w:rPr>
      </w:pPr>
      <w:hyperlink r:id="rId524"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C36B61" w:rsidP="00E3213A">
      <w:pPr>
        <w:pStyle w:val="berschrift9"/>
        <w:rPr>
          <w:sz w:val="24"/>
          <w:lang w:val="en-CA" w:eastAsia="de-DE"/>
        </w:rPr>
      </w:pPr>
      <w:hyperlink r:id="rId525"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222D4C41" w14:textId="582BB870" w:rsidR="00E07FDD" w:rsidRDefault="00E07FDD" w:rsidP="00E07FDD">
      <w:pPr>
        <w:rPr>
          <w:lang w:val="en-CA" w:eastAsia="de-DE"/>
        </w:rPr>
      </w:pPr>
    </w:p>
    <w:p w14:paraId="282CEFE7" w14:textId="3DBEE621" w:rsidR="00795A95" w:rsidRPr="00CC718D" w:rsidRDefault="00C36B61" w:rsidP="006416A8">
      <w:pPr>
        <w:pStyle w:val="berschrift9"/>
        <w:rPr>
          <w:sz w:val="24"/>
          <w:lang w:val="en-CA" w:eastAsia="de-DE"/>
        </w:rPr>
      </w:pPr>
      <w:hyperlink r:id="rId526"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C36B61" w:rsidP="00E3213A">
      <w:pPr>
        <w:pStyle w:val="berschrift9"/>
        <w:rPr>
          <w:sz w:val="24"/>
          <w:lang w:val="en-CA" w:eastAsia="de-DE"/>
        </w:rPr>
      </w:pPr>
      <w:hyperlink r:id="rId527"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77777777" w:rsidR="005D232F" w:rsidRPr="00082F3B" w:rsidRDefault="00C36B61" w:rsidP="00AE3280">
      <w:pPr>
        <w:pStyle w:val="berschrift9"/>
        <w:rPr>
          <w:sz w:val="24"/>
          <w:lang w:val="en-CA" w:eastAsia="de-DE"/>
        </w:rPr>
      </w:pPr>
      <w:hyperlink r:id="rId528"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 [miss]</w:t>
      </w:r>
    </w:p>
    <w:p w14:paraId="641EA3D4" w14:textId="77777777" w:rsidR="005D232F" w:rsidRPr="00E07FDD" w:rsidRDefault="005D232F" w:rsidP="00E07FDD">
      <w:pPr>
        <w:rPr>
          <w:lang w:val="en-CA" w:eastAsia="de-DE"/>
        </w:rPr>
      </w:pPr>
    </w:p>
    <w:p w14:paraId="120E2B64" w14:textId="12FD104E" w:rsidR="00C36145" w:rsidRDefault="00C36B61" w:rsidP="00E3213A">
      <w:pPr>
        <w:pStyle w:val="berschrift9"/>
        <w:rPr>
          <w:sz w:val="24"/>
          <w:lang w:val="en-CA" w:eastAsia="de-DE"/>
        </w:rPr>
      </w:pPr>
      <w:hyperlink r:id="rId529"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116741FA" w14:textId="77777777" w:rsidR="00E07FDD" w:rsidRPr="00E07FDD" w:rsidRDefault="00E07FDD" w:rsidP="00E07FDD">
      <w:pPr>
        <w:rPr>
          <w:lang w:val="en-CA" w:eastAsia="de-DE"/>
        </w:rPr>
      </w:pPr>
    </w:p>
    <w:p w14:paraId="2BA92171" w14:textId="1B26B167" w:rsidR="00C36145" w:rsidRDefault="00C36B61" w:rsidP="00E3213A">
      <w:pPr>
        <w:pStyle w:val="berschrift9"/>
        <w:rPr>
          <w:sz w:val="24"/>
          <w:lang w:val="en-CA" w:eastAsia="de-DE"/>
        </w:rPr>
      </w:pPr>
      <w:hyperlink r:id="rId530"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77777777" w:rsidR="00E07FDD" w:rsidRPr="00E07FDD" w:rsidRDefault="00E07FDD" w:rsidP="00E07FDD">
      <w:pPr>
        <w:rPr>
          <w:lang w:val="en-CA" w:eastAsia="de-DE"/>
        </w:rPr>
      </w:pPr>
    </w:p>
    <w:p w14:paraId="1C966C01" w14:textId="3A1A34C9" w:rsidR="009142A6" w:rsidRDefault="00C36B61" w:rsidP="00E3213A">
      <w:pPr>
        <w:pStyle w:val="berschrift9"/>
        <w:rPr>
          <w:sz w:val="24"/>
          <w:lang w:val="en-CA" w:eastAsia="de-DE"/>
        </w:rPr>
      </w:pPr>
      <w:hyperlink r:id="rId531"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C36B61" w:rsidP="00867233">
      <w:pPr>
        <w:pStyle w:val="berschrift9"/>
        <w:rPr>
          <w:sz w:val="24"/>
          <w:lang w:val="en-CA" w:eastAsia="de-DE"/>
        </w:rPr>
      </w:pPr>
      <w:hyperlink r:id="rId532"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C36B61" w:rsidP="00E3213A">
      <w:pPr>
        <w:pStyle w:val="berschrift9"/>
        <w:rPr>
          <w:sz w:val="24"/>
          <w:lang w:val="en-CA" w:eastAsia="de-DE"/>
        </w:rPr>
      </w:pPr>
      <w:hyperlink r:id="rId533"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77777777" w:rsidR="00085B66" w:rsidRPr="007A0C54" w:rsidRDefault="00C36B61" w:rsidP="00792EDE">
      <w:pPr>
        <w:pStyle w:val="berschrift9"/>
        <w:rPr>
          <w:sz w:val="24"/>
          <w:lang w:val="en-CA" w:eastAsia="de-DE"/>
        </w:rPr>
      </w:pPr>
      <w:hyperlink r:id="rId534"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 [miss]</w:t>
      </w:r>
    </w:p>
    <w:p w14:paraId="5B122310" w14:textId="77777777" w:rsidR="00085B66" w:rsidRPr="00E07FDD" w:rsidRDefault="00085B66" w:rsidP="00E07FDD">
      <w:pPr>
        <w:rPr>
          <w:lang w:val="en-CA" w:eastAsia="de-DE"/>
        </w:rPr>
      </w:pPr>
    </w:p>
    <w:p w14:paraId="192792A9" w14:textId="61EB9820" w:rsidR="009142A6" w:rsidRDefault="00C36B61" w:rsidP="00E3213A">
      <w:pPr>
        <w:pStyle w:val="berschrift9"/>
        <w:rPr>
          <w:sz w:val="24"/>
          <w:lang w:val="en-CA" w:eastAsia="de-DE"/>
        </w:rPr>
      </w:pPr>
      <w:hyperlink r:id="rId535"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2119FB" w:rsidRDefault="00D35E53" w:rsidP="002119FB">
      <w:pPr>
        <w:rPr>
          <w:lang w:val="en-CA" w:eastAsia="de-DE"/>
        </w:rPr>
      </w:pPr>
    </w:p>
    <w:p w14:paraId="2A197FA3" w14:textId="77777777" w:rsidR="00D35E53" w:rsidRPr="005C48FA" w:rsidRDefault="00C36B61" w:rsidP="002119FB">
      <w:pPr>
        <w:pStyle w:val="berschrift9"/>
        <w:rPr>
          <w:sz w:val="24"/>
          <w:lang w:val="en-CA" w:eastAsia="de-DE"/>
        </w:rPr>
      </w:pPr>
      <w:hyperlink r:id="rId536"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 [miss]</w:t>
      </w:r>
    </w:p>
    <w:p w14:paraId="47EEAAC1" w14:textId="3130A5F5" w:rsidR="00D35E53" w:rsidRDefault="00D35E53" w:rsidP="00AE3280">
      <w:pPr>
        <w:rPr>
          <w:lang w:val="en-CA"/>
        </w:rPr>
      </w:pPr>
    </w:p>
    <w:p w14:paraId="7B7CEE0B" w14:textId="77777777" w:rsidR="00D35E53" w:rsidRPr="005C48FA" w:rsidRDefault="00C36B61" w:rsidP="002119FB">
      <w:pPr>
        <w:pStyle w:val="berschrift9"/>
        <w:rPr>
          <w:sz w:val="24"/>
          <w:lang w:val="en-CA" w:eastAsia="de-DE"/>
        </w:rPr>
      </w:pPr>
      <w:hyperlink r:id="rId537"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954" w:name="_Ref119780062"/>
      <w:bookmarkStart w:id="955" w:name="_Ref127376989"/>
      <w:r w:rsidRPr="00AB703B">
        <w:rPr>
          <w:lang w:val="en-CA"/>
        </w:rPr>
        <w:t>Improvements of NNVC software beyond EE1</w:t>
      </w:r>
      <w:bookmarkEnd w:id="954"/>
      <w:r w:rsidR="003C27EC" w:rsidRPr="00AB703B">
        <w:rPr>
          <w:lang w:val="en-CA"/>
        </w:rPr>
        <w:t xml:space="preserve"> (</w:t>
      </w:r>
      <w:r w:rsidR="004A3483">
        <w:rPr>
          <w:lang w:val="en-CA"/>
        </w:rPr>
        <w:t>7</w:t>
      </w:r>
      <w:r w:rsidR="003C27EC" w:rsidRPr="00AB703B">
        <w:rPr>
          <w:lang w:val="en-CA"/>
        </w:rPr>
        <w:t>)</w:t>
      </w:r>
      <w:bookmarkEnd w:id="955"/>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C36B61" w:rsidP="00030B84">
      <w:pPr>
        <w:pStyle w:val="berschrift9"/>
        <w:rPr>
          <w:sz w:val="24"/>
          <w:lang w:val="en-CA" w:eastAsia="de-DE"/>
        </w:rPr>
      </w:pPr>
      <w:hyperlink r:id="rId538"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 xml:space="preserve">However, the NN models of filter set #1 general filter from JVET-AC0089 were trained in the opposite way. Therefore, this contribution proposes a fix for the </w:t>
      </w:r>
      <w:r>
        <w:lastRenderedPageBreak/>
        <w:t>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C36B61" w:rsidP="00E3213A">
      <w:pPr>
        <w:pStyle w:val="berschrift9"/>
        <w:rPr>
          <w:sz w:val="24"/>
          <w:lang w:val="en-CA" w:eastAsia="de-DE"/>
        </w:rPr>
      </w:pPr>
      <w:hyperlink r:id="rId539"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40">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956"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956"/>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lastRenderedPageBreak/>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41"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lastRenderedPageBreak/>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C36B61" w:rsidP="00E07FDD">
      <w:pPr>
        <w:pStyle w:val="berschrift9"/>
        <w:rPr>
          <w:sz w:val="24"/>
          <w:lang w:val="en-CA" w:eastAsia="de-DE"/>
        </w:rPr>
      </w:pPr>
      <w:hyperlink r:id="rId542"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C36B61" w:rsidP="00776BBC">
      <w:pPr>
        <w:pStyle w:val="berschrift9"/>
        <w:rPr>
          <w:sz w:val="24"/>
          <w:lang w:val="en-CA" w:eastAsia="de-DE"/>
        </w:rPr>
      </w:pPr>
      <w:hyperlink r:id="rId543"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w:t>
      </w:r>
      <w:proofErr w:type="gramStart"/>
      <w:r>
        <w:rPr>
          <w:lang w:val="en-CA"/>
        </w:rPr>
        <w:t>architecture</w:t>
      </w:r>
      <w:proofErr w:type="gramEnd"/>
      <w:r>
        <w:rPr>
          <w:lang w:val="en-CA"/>
        </w:rPr>
        <w:t xml:space="preserv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lastRenderedPageBreak/>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77777777" w:rsidR="007738A4" w:rsidRPr="00BD00E7" w:rsidRDefault="00C36B61" w:rsidP="00867233">
      <w:pPr>
        <w:pStyle w:val="berschrift9"/>
        <w:rPr>
          <w:sz w:val="24"/>
          <w:lang w:val="en-CA" w:eastAsia="de-DE"/>
        </w:rPr>
      </w:pPr>
      <w:hyperlink r:id="rId544"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 [miss]</w:t>
      </w:r>
    </w:p>
    <w:p w14:paraId="5F8677E4" w14:textId="77777777" w:rsidR="007738A4" w:rsidRPr="00F6506F" w:rsidRDefault="007738A4" w:rsidP="00776BBC">
      <w:pPr>
        <w:rPr>
          <w:lang w:val="en-CA" w:eastAsia="de-DE"/>
        </w:rPr>
      </w:pPr>
    </w:p>
    <w:p w14:paraId="7D880EC0" w14:textId="1244F4B5" w:rsidR="00C36145" w:rsidRDefault="00C36B61" w:rsidP="00E3213A">
      <w:pPr>
        <w:pStyle w:val="berschrift9"/>
        <w:rPr>
          <w:sz w:val="24"/>
          <w:lang w:val="en-CA" w:eastAsia="de-DE"/>
        </w:rPr>
      </w:pPr>
      <w:hyperlink r:id="rId545"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t>Agreed</w:t>
      </w:r>
      <w:r>
        <w:rPr>
          <w:lang w:val="en-CA" w:eastAsia="de-DE"/>
        </w:rPr>
        <w:t xml:space="preserve"> to use as next version of SADL.</w:t>
      </w:r>
    </w:p>
    <w:p w14:paraId="109F2A7E" w14:textId="60487F09" w:rsidR="009142A6" w:rsidRPr="00581C7D" w:rsidRDefault="00C36B61" w:rsidP="00E3213A">
      <w:pPr>
        <w:pStyle w:val="berschrift9"/>
        <w:rPr>
          <w:sz w:val="24"/>
          <w:lang w:val="en-CA" w:eastAsia="de-DE"/>
        </w:rPr>
      </w:pPr>
      <w:hyperlink r:id="rId546"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C36B61" w:rsidP="00AE3280">
      <w:pPr>
        <w:pStyle w:val="berschrift9"/>
        <w:rPr>
          <w:sz w:val="24"/>
          <w:lang w:val="en-CA" w:eastAsia="de-DE"/>
        </w:rPr>
      </w:pPr>
      <w:hyperlink r:id="rId547"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957" w:name="_Ref127376995"/>
      <w:r w:rsidRPr="00AB703B">
        <w:rPr>
          <w:lang w:val="en-CA"/>
        </w:rPr>
        <w:t>Other aspects of neural network-based video coding (</w:t>
      </w:r>
      <w:r w:rsidR="00FD16B9">
        <w:rPr>
          <w:lang w:val="en-CA"/>
        </w:rPr>
        <w:t>0</w:t>
      </w:r>
      <w:r w:rsidRPr="00AB703B">
        <w:rPr>
          <w:lang w:val="en-CA"/>
        </w:rPr>
        <w:t>)</w:t>
      </w:r>
      <w:bookmarkEnd w:id="957"/>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2119FB"/>
    <w:p w14:paraId="27283869" w14:textId="7E3D8D1F" w:rsidR="000D7876" w:rsidRPr="00AB703B" w:rsidRDefault="004F4BC8" w:rsidP="00430D17">
      <w:pPr>
        <w:pStyle w:val="berschrift2"/>
        <w:rPr>
          <w:lang w:val="en-CA" w:eastAsia="de-DE"/>
        </w:rPr>
      </w:pPr>
      <w:bookmarkStart w:id="958" w:name="_Ref79763246"/>
      <w:bookmarkStart w:id="959" w:name="_Ref92384863"/>
      <w:bookmarkStart w:id="960" w:name="_Ref108361735"/>
      <w:bookmarkStart w:id="961" w:name="_Ref60325505"/>
      <w:bookmarkEnd w:id="953"/>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4A3483">
        <w:rPr>
          <w:lang w:val="en-CA" w:eastAsia="de-DE"/>
        </w:rPr>
        <w:t>10</w:t>
      </w:r>
      <w:r w:rsidR="004778D3">
        <w:rPr>
          <w:lang w:val="en-CA" w:eastAsia="de-DE"/>
        </w:rPr>
        <w:t>3</w:t>
      </w:r>
      <w:r w:rsidR="001079D6" w:rsidRPr="00AB703B">
        <w:rPr>
          <w:lang w:val="en-CA" w:eastAsia="de-DE"/>
        </w:rPr>
        <w:t>)</w:t>
      </w:r>
      <w:bookmarkEnd w:id="958"/>
      <w:bookmarkEnd w:id="959"/>
      <w:bookmarkEnd w:id="960"/>
    </w:p>
    <w:p w14:paraId="78A2A648" w14:textId="12D2239A" w:rsidR="00E94770" w:rsidRPr="00AB703B" w:rsidRDefault="00E94770" w:rsidP="00B0633D">
      <w:pPr>
        <w:pStyle w:val="berschrift3"/>
        <w:rPr>
          <w:lang w:val="en-CA"/>
        </w:rPr>
      </w:pPr>
      <w:bookmarkStart w:id="962"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962"/>
    </w:p>
    <w:p w14:paraId="34E07B6D" w14:textId="05F2E91D" w:rsidR="001D63D5" w:rsidRPr="00AB703B" w:rsidRDefault="001D63D5" w:rsidP="001D63D5">
      <w:pPr>
        <w:rPr>
          <w:lang w:val="en-CA"/>
        </w:rPr>
      </w:pPr>
      <w:bookmarkStart w:id="963"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C36B61" w:rsidP="00533C10">
      <w:pPr>
        <w:pStyle w:val="berschrift9"/>
        <w:rPr>
          <w:sz w:val="24"/>
          <w:lang w:val="en-CA" w:eastAsia="de-DE"/>
        </w:rPr>
      </w:pPr>
      <w:hyperlink r:id="rId548"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49"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50"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51"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1"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2"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3"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6"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7"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8"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964" w:name="_Hlk132631092"/>
            <w:r w:rsidRPr="00EC31E1">
              <w:rPr>
                <w:lang w:val="en-CA"/>
              </w:rPr>
              <w:t>Enlarged the search range for small blocks</w:t>
            </w:r>
            <w:bookmarkEnd w:id="964"/>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lastRenderedPageBreak/>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BB6B23"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086C62">
              <w:rPr>
                <w:lang w:val="de-DE"/>
                <w:rPrChange w:id="965" w:author="Jens-Rainer Ohm" w:date="2023-04-24T09:26: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C36B61" w:rsidP="00EC31E1">
            <w:pPr>
              <w:overflowPunct/>
              <w:autoSpaceDE/>
              <w:autoSpaceDN/>
              <w:adjustRightInd/>
              <w:textAlignment w:val="auto"/>
              <w:rPr>
                <w:lang w:val="en-CA"/>
              </w:rPr>
            </w:pPr>
            <w:hyperlink r:id="rId580"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C36B61" w:rsidP="00EC31E1">
            <w:pPr>
              <w:overflowPunct/>
              <w:autoSpaceDE/>
              <w:autoSpaceDN/>
              <w:adjustRightInd/>
              <w:textAlignment w:val="auto"/>
              <w:rPr>
                <w:lang w:val="en-CA"/>
              </w:rPr>
            </w:pPr>
            <w:hyperlink r:id="rId581"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C36B61" w:rsidP="00EC31E1">
            <w:pPr>
              <w:overflowPunct/>
              <w:autoSpaceDE/>
              <w:autoSpaceDN/>
              <w:adjustRightInd/>
              <w:textAlignment w:val="auto"/>
              <w:rPr>
                <w:lang w:val="en-CA"/>
              </w:rPr>
            </w:pPr>
            <w:hyperlink r:id="rId582"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4"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5"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6"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8"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89"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0"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lastRenderedPageBreak/>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74318E23"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2"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C36B61" w:rsidP="00EC31E1">
            <w:pPr>
              <w:overflowPunct/>
              <w:autoSpaceDE/>
              <w:autoSpaceDN/>
              <w:adjustRightInd/>
              <w:textAlignment w:val="auto"/>
              <w:rPr>
                <w:lang w:val="en-CA"/>
              </w:rPr>
            </w:pPr>
            <w:hyperlink r:id="rId603"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C36B61" w:rsidP="00EC31E1">
            <w:pPr>
              <w:overflowPunct/>
              <w:autoSpaceDE/>
              <w:autoSpaceDN/>
              <w:adjustRightInd/>
              <w:textAlignment w:val="auto"/>
              <w:rPr>
                <w:lang w:val="en-CA"/>
              </w:rPr>
            </w:pPr>
            <w:hyperlink r:id="rId604"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C36B61" w:rsidP="00EC31E1">
            <w:pPr>
              <w:overflowPunct/>
              <w:autoSpaceDE/>
              <w:autoSpaceDN/>
              <w:adjustRightInd/>
              <w:textAlignment w:val="auto"/>
              <w:rPr>
                <w:lang w:val="en-CA"/>
              </w:rPr>
            </w:pPr>
            <w:hyperlink r:id="rId605"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6"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7"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8"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09"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BE5FC51"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0"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1"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2"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3"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4"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5"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6"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7"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8"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19"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0"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1"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2"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3"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4"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C36B61" w:rsidP="00EC31E1">
            <w:pPr>
              <w:overflowPunct/>
              <w:autoSpaceDE/>
              <w:autoSpaceDN/>
              <w:adjustRightInd/>
              <w:textAlignment w:val="auto"/>
              <w:rPr>
                <w:lang w:val="en-CA"/>
              </w:rPr>
            </w:pPr>
            <w:hyperlink r:id="rId625"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C36B61" w:rsidP="00EC31E1">
            <w:pPr>
              <w:overflowPunct/>
              <w:autoSpaceDE/>
              <w:autoSpaceDN/>
              <w:adjustRightInd/>
              <w:textAlignment w:val="auto"/>
              <w:rPr>
                <w:lang w:val="en-CA"/>
              </w:rPr>
            </w:pPr>
            <w:hyperlink r:id="rId626"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7"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8"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29"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0"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1"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C36B61" w:rsidP="00EC31E1">
            <w:pPr>
              <w:overflowPunct/>
              <w:autoSpaceDE/>
              <w:autoSpaceDN/>
              <w:adjustRightInd/>
              <w:textAlignment w:val="auto"/>
              <w:rPr>
                <w:lang w:val="en-CA"/>
              </w:rPr>
            </w:pPr>
            <w:hyperlink r:id="rId632"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3"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4"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5"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6"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7"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C36B61" w:rsidP="00EC31E1">
            <w:pPr>
              <w:tabs>
                <w:tab w:val="clear" w:pos="360"/>
                <w:tab w:val="clear" w:pos="720"/>
                <w:tab w:val="clear" w:pos="1080"/>
                <w:tab w:val="clear" w:pos="1440"/>
              </w:tabs>
              <w:overflowPunct/>
              <w:autoSpaceDE/>
              <w:autoSpaceDN/>
              <w:adjustRightInd/>
              <w:textAlignment w:val="auto"/>
              <w:rPr>
                <w:lang w:val="en-CA"/>
              </w:rPr>
            </w:pPr>
            <w:hyperlink r:id="rId638"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C36B61" w:rsidP="00EC31E1">
            <w:pPr>
              <w:overflowPunct/>
              <w:autoSpaceDE/>
              <w:autoSpaceDN/>
              <w:adjustRightInd/>
              <w:textAlignment w:val="auto"/>
              <w:rPr>
                <w:lang w:val="en-CA"/>
              </w:rPr>
            </w:pPr>
            <w:hyperlink r:id="rId639"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40"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641" o:title=""/>
          </v:shape>
          <o:OLEObject Type="Embed" ProgID="Visio.Drawing.15" ShapeID="_x0000_i1025" DrawAspect="Content" ObjectID="_1743884168" r:id="rId642"/>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43"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44">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45">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46"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 xml:space="preserve">Aspect #1: Prediction samples of MM-CCLM/MM-CCCM can be filtered with neighbouring samples with a 3×3 low-pass filter. At a top/left boundary, the filtering window involves neighbouring reconstructed samples. For inner samples, the filtering window only involves prediction samples, which </w:t>
      </w:r>
      <w:r w:rsidRPr="003514AD">
        <w:rPr>
          <w:lang w:val="en-CA"/>
        </w:rPr>
        <w:lastRenderedPageBreak/>
        <w:t>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47"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966" w:name="_Hlk132208392"/>
      <w:r w:rsidRPr="003514AD">
        <w:rPr>
          <w:lang w:val="en-CA" w:eastAsia="zh-CN"/>
        </w:rPr>
        <w:t xml:space="preserve">these </w:t>
      </w:r>
      <w:bookmarkEnd w:id="966"/>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967"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967"/>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lastRenderedPageBreak/>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48"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49"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50"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lastRenderedPageBreak/>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51"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C36B61"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C36B61"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C36B61"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52"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xml:space="preserve">. Furthermore, the eight </w:t>
      </w:r>
      <w:r w:rsidRPr="00900B7E">
        <w:rPr>
          <w:lang w:val="en-CA"/>
        </w:rPr>
        <w:lastRenderedPageBreak/>
        <w:t>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653" o:title=""/>
          </v:shape>
          <o:OLEObject Type="Embed" ProgID="Visio.Drawing.15" ShapeID="_x0000_i1026" DrawAspect="Content" ObjectID="_1743884169" r:id="rId654"/>
        </w:object>
      </w:r>
    </w:p>
    <w:p w14:paraId="759C1C62" w14:textId="77777777" w:rsidR="00900B7E" w:rsidRPr="00900B7E" w:rsidRDefault="00900B7E" w:rsidP="00900B7E">
      <w:pPr>
        <w:rPr>
          <w:lang w:val="en-CA"/>
        </w:rPr>
      </w:pPr>
      <w:bookmarkStart w:id="968"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968"/>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55"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56"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57"/>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969" w:name="_Ref132630590"/>
      <w:bookmarkStart w:id="970"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969"/>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970"/>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59"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60"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61"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62"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63"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64"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65"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66"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67"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68">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69"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70"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71"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72"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73"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74"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75"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76"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77"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78"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79"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80"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81"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971" w:name="_Hlk132271213"/>
      <w:r w:rsidRPr="00900B7E">
        <w:rPr>
          <w:lang w:val="en-CA"/>
        </w:rPr>
        <w:t>Non-adjacent positions are added as candidates in constructing the intra candidate list.</w:t>
      </w:r>
      <w:bookmarkEnd w:id="971"/>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82"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83"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84"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1A2B88B0"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r w:rsidRPr="00792EDE">
        <w:rPr>
          <w:highlight w:val="yellow"/>
          <w:lang w:val="en-CA"/>
        </w:rPr>
        <w:t>Revisit</w:t>
      </w:r>
      <w:r>
        <w:rPr>
          <w:lang w:val="en-CA"/>
        </w:rPr>
        <w:t>.</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86"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lastRenderedPageBreak/>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87"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88"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972"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972"/>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89"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973"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973"/>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974"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974"/>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91"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92"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lastRenderedPageBreak/>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93"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94"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95"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96"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97"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C36B61"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C36B61"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C36B61"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Pr="001744F4">
        <w:rPr>
          <w:lang w:val="en-CA"/>
        </w:rPr>
        <w:lastRenderedPageBreak/>
        <w:t>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98"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99"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8pt;height:323.4pt;mso-width-percent:0;mso-height-percent:0;mso-width-percent:0;mso-height-percent:0" o:ole="">
                  <v:imagedata r:id="rId700" o:title=""/>
                </v:shape>
                <o:OLEObject Type="Embed" ProgID="Visio.Drawing.15" ShapeID="_x0000_i1027" DrawAspect="Content" ObjectID="_1743884170" r:id="rId701"/>
              </w:object>
            </w:r>
          </w:p>
          <w:p w14:paraId="034484D1" w14:textId="77777777" w:rsidR="001744F4" w:rsidRPr="001744F4" w:rsidRDefault="001744F4" w:rsidP="001744F4">
            <w:pPr>
              <w:overflowPunct/>
              <w:autoSpaceDE/>
              <w:autoSpaceDN/>
              <w:adjustRightInd/>
              <w:textAlignment w:val="auto"/>
              <w:rPr>
                <w:lang w:val="en-CA"/>
              </w:rPr>
            </w:pPr>
            <w:bookmarkStart w:id="975"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975"/>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702"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703"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04">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05">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706"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707"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976"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976"/>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C36B61"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C36B61"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C36B61"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C36B61"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708"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977" w:name="_Hlk132312244"/>
      <w:r w:rsidRPr="00680D26">
        <w:rPr>
          <w:lang w:val="en-CA"/>
        </w:rPr>
        <w:t>initial search step size is 4-pel, BVP difference threshold T = 6-pel</w:t>
      </w:r>
      <w:bookmarkEnd w:id="977"/>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709"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978"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978"/>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710"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979"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979"/>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712"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714"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980"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980"/>
      <w:r w:rsidRPr="00B22606">
        <w:rPr>
          <w:lang w:val="en-CA"/>
        </w:rPr>
        <w:t>. 7x7 cross signalled filter for ALF</w:t>
      </w:r>
    </w:p>
    <w:p w14:paraId="16C624B0" w14:textId="77777777" w:rsidR="00B22606" w:rsidRDefault="00B22606" w:rsidP="00B22606">
      <w:pPr>
        <w:rPr>
          <w:b/>
          <w:bCs/>
          <w:lang w:val="en-CA"/>
        </w:rPr>
      </w:pPr>
      <w:bookmarkStart w:id="981" w:name="_heading=h.30j0zll"/>
      <w:bookmarkEnd w:id="981"/>
    </w:p>
    <w:p w14:paraId="43185A40" w14:textId="295AADB1" w:rsidR="00B22606" w:rsidRPr="00B22606" w:rsidRDefault="00B22606" w:rsidP="00B22606">
      <w:pPr>
        <w:rPr>
          <w:b/>
          <w:bCs/>
          <w:lang w:val="en-CA"/>
        </w:rPr>
      </w:pPr>
      <w:r w:rsidRPr="00B22606">
        <w:rPr>
          <w:b/>
          <w:bCs/>
          <w:lang w:val="en-CA"/>
        </w:rPr>
        <w:t>Test 4.2: ALF classifier based on residual data (</w:t>
      </w:r>
      <w:hyperlink r:id="rId716"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717"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982"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982"/>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983"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983"/>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719"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720"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721"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723"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984"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984"/>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985" w:name="_Ref109033174"/>
      <w:bookmarkEnd w:id="963"/>
      <w:r w:rsidRPr="00AB703B">
        <w:rPr>
          <w:lang w:val="en-CA"/>
        </w:rPr>
        <w:t>EE2 contributions: Enhanced compression beyond VVC capability (</w:t>
      </w:r>
      <w:r w:rsidR="00795A95">
        <w:rPr>
          <w:lang w:val="en-CA"/>
        </w:rPr>
        <w:t>53</w:t>
      </w:r>
      <w:r w:rsidRPr="00AB703B">
        <w:rPr>
          <w:lang w:val="en-CA"/>
        </w:rPr>
        <w:t>)</w:t>
      </w:r>
      <w:bookmarkEnd w:id="985"/>
    </w:p>
    <w:p w14:paraId="3E86BD21" w14:textId="77777777" w:rsidR="001D63D5" w:rsidRPr="00AB703B" w:rsidRDefault="001D63D5" w:rsidP="001D63D5">
      <w:pPr>
        <w:rPr>
          <w:lang w:val="en-CA"/>
        </w:rPr>
      </w:pPr>
      <w:bookmarkStart w:id="986" w:name="_Ref79763349"/>
      <w:bookmarkStart w:id="987"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C36B61" w:rsidP="00E3213A">
      <w:pPr>
        <w:pStyle w:val="berschrift9"/>
        <w:rPr>
          <w:sz w:val="24"/>
          <w:lang w:val="en-CA" w:eastAsia="de-DE"/>
        </w:rPr>
      </w:pPr>
      <w:hyperlink r:id="rId725"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77777777" w:rsidR="00E07FDD" w:rsidRPr="00E07FDD" w:rsidRDefault="00E07FDD" w:rsidP="00E07FDD">
      <w:pPr>
        <w:rPr>
          <w:lang w:val="en-CA" w:eastAsia="de-DE"/>
        </w:rPr>
      </w:pPr>
    </w:p>
    <w:p w14:paraId="40D2EA3C" w14:textId="2FAE7E7D" w:rsidR="009142A6" w:rsidRDefault="00C36B61" w:rsidP="00E3213A">
      <w:pPr>
        <w:pStyle w:val="berschrift9"/>
        <w:rPr>
          <w:sz w:val="24"/>
          <w:lang w:val="en-CA" w:eastAsia="de-DE"/>
        </w:rPr>
      </w:pPr>
      <w:hyperlink r:id="rId726"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C36B61" w:rsidP="00867233">
      <w:pPr>
        <w:pStyle w:val="berschrift9"/>
        <w:rPr>
          <w:sz w:val="24"/>
          <w:lang w:val="en-CA" w:eastAsia="de-DE"/>
        </w:rPr>
      </w:pPr>
      <w:hyperlink r:id="rId727"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C36B61" w:rsidP="00E3213A">
      <w:pPr>
        <w:pStyle w:val="berschrift9"/>
        <w:rPr>
          <w:sz w:val="24"/>
          <w:lang w:val="en-CA" w:eastAsia="de-DE"/>
        </w:rPr>
      </w:pPr>
      <w:hyperlink r:id="rId728"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C36B61" w:rsidP="00867233">
      <w:pPr>
        <w:pStyle w:val="berschrift9"/>
        <w:rPr>
          <w:sz w:val="24"/>
          <w:lang w:val="en-CA" w:eastAsia="de-DE"/>
        </w:rPr>
      </w:pPr>
      <w:hyperlink r:id="rId729"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C36B61" w:rsidP="00E3213A">
      <w:pPr>
        <w:pStyle w:val="berschrift9"/>
        <w:rPr>
          <w:sz w:val="24"/>
          <w:lang w:val="en-CA" w:eastAsia="de-DE"/>
        </w:rPr>
      </w:pPr>
      <w:hyperlink r:id="rId730"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C36B61" w:rsidP="00E3213A">
      <w:pPr>
        <w:pStyle w:val="berschrift9"/>
        <w:rPr>
          <w:sz w:val="24"/>
          <w:lang w:val="en-CA" w:eastAsia="de-DE"/>
        </w:rPr>
      </w:pPr>
      <w:hyperlink r:id="rId731"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C36B61" w:rsidP="00867233">
      <w:pPr>
        <w:pStyle w:val="berschrift9"/>
        <w:rPr>
          <w:sz w:val="24"/>
          <w:lang w:val="en-CA" w:eastAsia="de-DE"/>
        </w:rPr>
      </w:pPr>
      <w:hyperlink r:id="rId732"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C36B61" w:rsidP="00E3213A">
      <w:pPr>
        <w:pStyle w:val="berschrift9"/>
        <w:rPr>
          <w:sz w:val="24"/>
          <w:lang w:val="en-CA" w:eastAsia="de-DE"/>
        </w:rPr>
      </w:pPr>
      <w:hyperlink r:id="rId733"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C36B61" w:rsidP="00867233">
      <w:pPr>
        <w:pStyle w:val="berschrift9"/>
        <w:rPr>
          <w:sz w:val="24"/>
          <w:lang w:val="en-CA" w:eastAsia="de-DE"/>
        </w:rPr>
      </w:pPr>
      <w:hyperlink r:id="rId734"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C36B61" w:rsidP="00E3213A">
      <w:pPr>
        <w:pStyle w:val="berschrift9"/>
        <w:rPr>
          <w:sz w:val="24"/>
          <w:lang w:val="en-CA" w:eastAsia="de-DE"/>
        </w:rPr>
      </w:pPr>
      <w:hyperlink r:id="rId735"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C36B61" w:rsidP="006416A8">
      <w:pPr>
        <w:pStyle w:val="berschrift9"/>
        <w:rPr>
          <w:sz w:val="24"/>
          <w:lang w:val="en-CA" w:eastAsia="de-DE"/>
        </w:rPr>
      </w:pPr>
      <w:hyperlink r:id="rId736"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C36B61" w:rsidP="00867233">
      <w:pPr>
        <w:pStyle w:val="berschrift9"/>
        <w:rPr>
          <w:sz w:val="24"/>
          <w:lang w:val="en-CA" w:eastAsia="de-DE"/>
        </w:rPr>
      </w:pPr>
      <w:hyperlink r:id="rId737"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C36B61" w:rsidP="00E3213A">
      <w:pPr>
        <w:pStyle w:val="berschrift9"/>
        <w:rPr>
          <w:sz w:val="24"/>
          <w:lang w:val="en-CA" w:eastAsia="de-DE"/>
        </w:rPr>
      </w:pPr>
      <w:hyperlink r:id="rId738"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77777777" w:rsidR="00795A95" w:rsidRPr="00CC718D" w:rsidRDefault="00C36B61" w:rsidP="006416A8">
      <w:pPr>
        <w:pStyle w:val="berschrift9"/>
        <w:rPr>
          <w:sz w:val="24"/>
          <w:lang w:val="en-CA" w:eastAsia="de-DE"/>
        </w:rPr>
      </w:pPr>
      <w:hyperlink r:id="rId739"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40" w:history="1">
        <w:r w:rsidR="00795A95" w:rsidRPr="009E5F49">
          <w:rPr>
            <w:sz w:val="24"/>
            <w:lang w:val="en-CA" w:eastAsia="de-DE"/>
          </w:rPr>
          <w:t>X. Li (Google)</w:t>
        </w:r>
      </w:hyperlink>
      <w:r w:rsidR="00795A95" w:rsidRPr="00CC718D">
        <w:rPr>
          <w:sz w:val="24"/>
          <w:lang w:val="en-CA" w:eastAsia="de-DE"/>
        </w:rPr>
        <w:t>] [late] [miss]</w:t>
      </w:r>
    </w:p>
    <w:p w14:paraId="5BEA5A81" w14:textId="77777777" w:rsidR="00795A95" w:rsidRPr="00E07FDD" w:rsidRDefault="00795A95" w:rsidP="00E07FDD">
      <w:pPr>
        <w:rPr>
          <w:lang w:val="en-CA" w:eastAsia="de-DE"/>
        </w:rPr>
      </w:pPr>
    </w:p>
    <w:p w14:paraId="5D4455FA" w14:textId="76C9B4DD" w:rsidR="009142A6" w:rsidRDefault="00C36B61" w:rsidP="00E3213A">
      <w:pPr>
        <w:pStyle w:val="berschrift9"/>
        <w:rPr>
          <w:sz w:val="24"/>
          <w:lang w:val="en-CA" w:eastAsia="de-DE"/>
        </w:rPr>
      </w:pPr>
      <w:hyperlink r:id="rId741"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C36B61" w:rsidP="00867233">
      <w:pPr>
        <w:pStyle w:val="berschrift9"/>
        <w:rPr>
          <w:sz w:val="24"/>
          <w:lang w:val="en-CA" w:eastAsia="de-DE"/>
        </w:rPr>
      </w:pPr>
      <w:hyperlink r:id="rId742"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C36B61" w:rsidP="00E3213A">
      <w:pPr>
        <w:pStyle w:val="berschrift9"/>
        <w:rPr>
          <w:sz w:val="24"/>
          <w:lang w:val="en-CA" w:eastAsia="de-DE"/>
        </w:rPr>
      </w:pPr>
      <w:hyperlink r:id="rId743"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C36B61" w:rsidP="00867233">
      <w:pPr>
        <w:pStyle w:val="berschrift9"/>
        <w:rPr>
          <w:sz w:val="24"/>
          <w:lang w:val="en-CA" w:eastAsia="de-DE"/>
        </w:rPr>
      </w:pPr>
      <w:hyperlink r:id="rId744"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C36B61" w:rsidP="00E3213A">
      <w:pPr>
        <w:pStyle w:val="berschrift9"/>
        <w:rPr>
          <w:sz w:val="24"/>
          <w:lang w:val="en-CA" w:eastAsia="de-DE"/>
        </w:rPr>
      </w:pPr>
      <w:hyperlink r:id="rId745"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C36B61" w:rsidP="00867233">
      <w:pPr>
        <w:pStyle w:val="berschrift9"/>
        <w:rPr>
          <w:sz w:val="24"/>
          <w:lang w:val="en-CA" w:eastAsia="de-DE"/>
        </w:rPr>
      </w:pPr>
      <w:hyperlink r:id="rId746"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C36B61" w:rsidP="00E3213A">
      <w:pPr>
        <w:pStyle w:val="berschrift9"/>
        <w:rPr>
          <w:sz w:val="24"/>
          <w:lang w:val="en-CA" w:eastAsia="de-DE"/>
        </w:rPr>
      </w:pPr>
      <w:hyperlink r:id="rId747"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C36B61" w:rsidP="00E3213A">
      <w:pPr>
        <w:pStyle w:val="berschrift9"/>
        <w:rPr>
          <w:sz w:val="24"/>
          <w:lang w:val="en-CA" w:eastAsia="de-DE"/>
        </w:rPr>
      </w:pPr>
      <w:hyperlink r:id="rId748"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206716CA" w:rsidR="00E911C7" w:rsidRPr="007A0C54" w:rsidRDefault="00C36B61" w:rsidP="00792EDE">
      <w:pPr>
        <w:pStyle w:val="berschrift9"/>
        <w:rPr>
          <w:sz w:val="24"/>
          <w:lang w:val="en-CA" w:eastAsia="de-DE"/>
        </w:rPr>
      </w:pPr>
      <w:hyperlink r:id="rId749"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del w:id="988" w:author="Jens-Rainer Ohm" w:date="2023-04-23T23:42:00Z">
        <w:r w:rsidR="00E911C7" w:rsidDel="00806EFA">
          <w:rPr>
            <w:sz w:val="24"/>
            <w:lang w:val="en-CA" w:eastAsia="de-DE"/>
          </w:rPr>
          <w:delText xml:space="preserve"> [miss]</w:delText>
        </w:r>
      </w:del>
    </w:p>
    <w:p w14:paraId="34A216F3" w14:textId="77777777" w:rsidR="00E911C7" w:rsidRPr="00E07FDD" w:rsidRDefault="00E911C7" w:rsidP="00E07FDD">
      <w:pPr>
        <w:rPr>
          <w:lang w:val="en-CA" w:eastAsia="de-DE"/>
        </w:rPr>
      </w:pPr>
    </w:p>
    <w:p w14:paraId="41C0C0FB" w14:textId="38AF64F8" w:rsidR="009142A6" w:rsidRDefault="00C36B61" w:rsidP="00E3213A">
      <w:pPr>
        <w:pStyle w:val="berschrift9"/>
        <w:rPr>
          <w:sz w:val="24"/>
          <w:lang w:val="en-CA" w:eastAsia="de-DE"/>
        </w:rPr>
      </w:pPr>
      <w:hyperlink r:id="rId750"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C36B61" w:rsidP="00867233">
      <w:pPr>
        <w:pStyle w:val="berschrift9"/>
        <w:rPr>
          <w:sz w:val="24"/>
          <w:lang w:val="en-CA" w:eastAsia="de-DE"/>
        </w:rPr>
      </w:pPr>
      <w:hyperlink r:id="rId751"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C36B61" w:rsidP="00E3213A">
      <w:pPr>
        <w:pStyle w:val="berschrift9"/>
        <w:rPr>
          <w:sz w:val="24"/>
          <w:lang w:val="en-CA" w:eastAsia="de-DE"/>
        </w:rPr>
      </w:pPr>
      <w:hyperlink r:id="rId752"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C36B61" w:rsidP="00867233">
      <w:pPr>
        <w:pStyle w:val="berschrift9"/>
        <w:rPr>
          <w:sz w:val="24"/>
          <w:lang w:val="en-CA" w:eastAsia="de-DE"/>
        </w:rPr>
      </w:pPr>
      <w:hyperlink r:id="rId753"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C36B61" w:rsidP="00E3213A">
      <w:pPr>
        <w:pStyle w:val="berschrift9"/>
        <w:rPr>
          <w:sz w:val="24"/>
          <w:lang w:val="en-CA" w:eastAsia="de-DE"/>
        </w:rPr>
      </w:pPr>
      <w:hyperlink r:id="rId754"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C36B61" w:rsidP="00867233">
      <w:pPr>
        <w:pStyle w:val="berschrift9"/>
        <w:rPr>
          <w:sz w:val="24"/>
          <w:lang w:val="en-CA" w:eastAsia="de-DE"/>
        </w:rPr>
      </w:pPr>
      <w:hyperlink r:id="rId755"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C36B61" w:rsidP="00E3213A">
      <w:pPr>
        <w:pStyle w:val="berschrift9"/>
        <w:rPr>
          <w:sz w:val="24"/>
          <w:lang w:val="en-CA" w:eastAsia="de-DE"/>
        </w:rPr>
      </w:pPr>
      <w:hyperlink r:id="rId756"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C36B61" w:rsidP="00867233">
      <w:pPr>
        <w:pStyle w:val="berschrift9"/>
        <w:rPr>
          <w:sz w:val="24"/>
          <w:lang w:val="en-CA" w:eastAsia="de-DE"/>
        </w:rPr>
      </w:pPr>
      <w:hyperlink r:id="rId757"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C36B61" w:rsidP="00E3213A">
      <w:pPr>
        <w:pStyle w:val="berschrift9"/>
        <w:rPr>
          <w:sz w:val="24"/>
          <w:lang w:val="en-CA" w:eastAsia="de-DE"/>
        </w:rPr>
      </w:pPr>
      <w:hyperlink r:id="rId758"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C36B61" w:rsidP="00867233">
      <w:pPr>
        <w:pStyle w:val="berschrift9"/>
        <w:rPr>
          <w:sz w:val="24"/>
          <w:lang w:val="en-CA" w:eastAsia="de-DE"/>
        </w:rPr>
      </w:pPr>
      <w:hyperlink r:id="rId759"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C36B61" w:rsidP="00E3213A">
      <w:pPr>
        <w:pStyle w:val="berschrift9"/>
        <w:rPr>
          <w:sz w:val="24"/>
          <w:lang w:val="en-CA" w:eastAsia="de-DE"/>
        </w:rPr>
      </w:pPr>
      <w:hyperlink r:id="rId760"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C36B61" w:rsidP="00867233">
      <w:pPr>
        <w:pStyle w:val="berschrift9"/>
        <w:rPr>
          <w:sz w:val="24"/>
          <w:lang w:val="en-CA" w:eastAsia="de-DE"/>
        </w:rPr>
      </w:pPr>
      <w:hyperlink r:id="rId761"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C36B61" w:rsidP="00E3213A">
      <w:pPr>
        <w:pStyle w:val="berschrift9"/>
        <w:rPr>
          <w:sz w:val="24"/>
          <w:lang w:val="en-CA" w:eastAsia="de-DE"/>
        </w:rPr>
      </w:pPr>
      <w:hyperlink r:id="rId762"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77777777" w:rsidR="00795A95" w:rsidRPr="00CC718D" w:rsidRDefault="00C36B61" w:rsidP="006416A8">
      <w:pPr>
        <w:pStyle w:val="berschrift9"/>
        <w:rPr>
          <w:sz w:val="24"/>
          <w:lang w:val="en-CA" w:eastAsia="de-DE"/>
        </w:rPr>
      </w:pPr>
      <w:hyperlink r:id="rId763"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123BA6CB" w14:textId="77777777" w:rsidR="00795A95" w:rsidRPr="00E07FDD" w:rsidRDefault="00795A95" w:rsidP="00E07FDD">
      <w:pPr>
        <w:rPr>
          <w:lang w:val="en-CA" w:eastAsia="de-DE"/>
        </w:rPr>
      </w:pPr>
    </w:p>
    <w:p w14:paraId="42CA8989" w14:textId="5E799D9C" w:rsidR="00E3534D" w:rsidRDefault="00C36B61" w:rsidP="00E3213A">
      <w:pPr>
        <w:pStyle w:val="berschrift9"/>
        <w:rPr>
          <w:sz w:val="24"/>
          <w:lang w:val="en-CA" w:eastAsia="de-DE"/>
        </w:rPr>
      </w:pPr>
      <w:hyperlink r:id="rId764"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C36B61" w:rsidP="00E3213A">
      <w:pPr>
        <w:pStyle w:val="berschrift9"/>
        <w:rPr>
          <w:sz w:val="24"/>
          <w:lang w:val="en-CA" w:eastAsia="de-DE"/>
        </w:rPr>
      </w:pPr>
      <w:hyperlink r:id="rId765"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C36B61" w:rsidP="00E3213A">
      <w:pPr>
        <w:pStyle w:val="berschrift9"/>
        <w:rPr>
          <w:sz w:val="24"/>
          <w:lang w:val="en-CA" w:eastAsia="de-DE"/>
        </w:rPr>
      </w:pPr>
      <w:hyperlink r:id="rId766"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C36B61" w:rsidP="00792EDE">
      <w:pPr>
        <w:pStyle w:val="berschrift9"/>
        <w:rPr>
          <w:sz w:val="24"/>
          <w:lang w:val="en-CA" w:eastAsia="de-DE"/>
        </w:rPr>
      </w:pPr>
      <w:hyperlink r:id="rId767"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C36B61" w:rsidP="00E3213A">
      <w:pPr>
        <w:pStyle w:val="berschrift9"/>
        <w:rPr>
          <w:sz w:val="24"/>
          <w:lang w:val="en-CA" w:eastAsia="de-DE"/>
        </w:rPr>
      </w:pPr>
      <w:hyperlink r:id="rId768"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C36B61" w:rsidP="00867233">
      <w:pPr>
        <w:pStyle w:val="berschrift9"/>
        <w:rPr>
          <w:sz w:val="24"/>
          <w:lang w:val="en-CA" w:eastAsia="de-DE"/>
        </w:rPr>
      </w:pPr>
      <w:hyperlink r:id="rId769"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C36B61" w:rsidP="00E3213A">
      <w:pPr>
        <w:pStyle w:val="berschrift9"/>
        <w:rPr>
          <w:sz w:val="24"/>
          <w:lang w:val="en-CA" w:eastAsia="de-DE"/>
        </w:rPr>
      </w:pPr>
      <w:hyperlink r:id="rId770"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C36B61" w:rsidP="00867233">
      <w:pPr>
        <w:pStyle w:val="berschrift9"/>
        <w:rPr>
          <w:sz w:val="24"/>
          <w:lang w:val="en-CA" w:eastAsia="de-DE"/>
        </w:rPr>
      </w:pPr>
      <w:hyperlink r:id="rId771"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C36B61" w:rsidP="00E3213A">
      <w:pPr>
        <w:pStyle w:val="berschrift9"/>
        <w:rPr>
          <w:sz w:val="24"/>
          <w:lang w:val="en-CA" w:eastAsia="de-DE"/>
        </w:rPr>
      </w:pPr>
      <w:hyperlink r:id="rId772"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C36B61" w:rsidP="00867233">
      <w:pPr>
        <w:pStyle w:val="berschrift9"/>
        <w:rPr>
          <w:sz w:val="24"/>
          <w:lang w:val="en-CA" w:eastAsia="de-DE"/>
        </w:rPr>
      </w:pPr>
      <w:hyperlink r:id="rId773"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C36B61" w:rsidP="00E3213A">
      <w:pPr>
        <w:pStyle w:val="berschrift9"/>
        <w:rPr>
          <w:sz w:val="24"/>
          <w:lang w:val="en-CA" w:eastAsia="de-DE"/>
        </w:rPr>
      </w:pPr>
      <w:hyperlink r:id="rId774"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C36B61" w:rsidP="00867233">
      <w:pPr>
        <w:pStyle w:val="berschrift9"/>
        <w:rPr>
          <w:sz w:val="24"/>
          <w:lang w:val="en-CA" w:eastAsia="de-DE"/>
        </w:rPr>
      </w:pPr>
      <w:hyperlink r:id="rId775"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C36B61" w:rsidP="00E3213A">
      <w:pPr>
        <w:pStyle w:val="berschrift9"/>
        <w:rPr>
          <w:sz w:val="24"/>
          <w:lang w:val="en-CA" w:eastAsia="de-DE"/>
        </w:rPr>
      </w:pPr>
      <w:hyperlink r:id="rId776"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C36B61" w:rsidP="00867233">
      <w:pPr>
        <w:pStyle w:val="berschrift9"/>
        <w:rPr>
          <w:sz w:val="24"/>
          <w:lang w:val="en-CA" w:eastAsia="de-DE"/>
        </w:rPr>
      </w:pPr>
      <w:hyperlink r:id="rId777"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C36B61" w:rsidP="00E3213A">
      <w:pPr>
        <w:pStyle w:val="berschrift9"/>
        <w:rPr>
          <w:sz w:val="24"/>
          <w:lang w:val="en-CA" w:eastAsia="de-DE"/>
        </w:rPr>
      </w:pPr>
      <w:hyperlink r:id="rId778"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C36B61" w:rsidP="00867233">
      <w:pPr>
        <w:pStyle w:val="berschrift9"/>
        <w:rPr>
          <w:sz w:val="24"/>
          <w:lang w:val="en-CA" w:eastAsia="de-DE"/>
        </w:rPr>
      </w:pPr>
      <w:hyperlink r:id="rId779"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C36B61" w:rsidP="00E3213A">
      <w:pPr>
        <w:pStyle w:val="berschrift9"/>
        <w:rPr>
          <w:sz w:val="24"/>
          <w:lang w:val="en-CA" w:eastAsia="de-DE"/>
        </w:rPr>
      </w:pPr>
      <w:hyperlink r:id="rId780"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77777777" w:rsidR="00795A95" w:rsidRPr="00CC718D" w:rsidRDefault="00C36B61" w:rsidP="006416A8">
      <w:pPr>
        <w:pStyle w:val="berschrift9"/>
        <w:rPr>
          <w:sz w:val="24"/>
          <w:lang w:val="en-CA" w:eastAsia="de-DE"/>
        </w:rPr>
      </w:pPr>
      <w:hyperlink r:id="rId781"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65004737" w14:textId="49B6B96F" w:rsidR="00795A95" w:rsidRDefault="00795A95" w:rsidP="00E07FDD">
      <w:pPr>
        <w:rPr>
          <w:lang w:val="en-CA" w:eastAsia="de-DE"/>
        </w:rPr>
      </w:pPr>
    </w:p>
    <w:p w14:paraId="230F6C00" w14:textId="231EDF6D" w:rsidR="00601EFB" w:rsidRPr="009B2F21" w:rsidRDefault="00C36B61" w:rsidP="00867233">
      <w:pPr>
        <w:pStyle w:val="berschrift9"/>
        <w:rPr>
          <w:sz w:val="24"/>
          <w:lang w:val="en-CA" w:eastAsia="de-DE"/>
        </w:rPr>
      </w:pPr>
      <w:hyperlink r:id="rId782"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C36B61" w:rsidP="00E3213A">
      <w:pPr>
        <w:pStyle w:val="berschrift9"/>
        <w:rPr>
          <w:sz w:val="24"/>
          <w:lang w:val="en-CA" w:eastAsia="de-DE"/>
        </w:rPr>
      </w:pPr>
      <w:hyperlink r:id="rId783"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C36B61" w:rsidP="00867233">
      <w:pPr>
        <w:pStyle w:val="berschrift9"/>
        <w:rPr>
          <w:sz w:val="24"/>
          <w:lang w:val="en-CA" w:eastAsia="de-DE"/>
        </w:rPr>
      </w:pPr>
      <w:hyperlink r:id="rId784"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C36B61" w:rsidP="00E3213A">
      <w:pPr>
        <w:pStyle w:val="berschrift9"/>
        <w:rPr>
          <w:sz w:val="24"/>
          <w:lang w:val="en-CA" w:eastAsia="de-DE"/>
        </w:rPr>
      </w:pPr>
      <w:hyperlink r:id="rId785"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C36B61" w:rsidP="00867233">
      <w:pPr>
        <w:pStyle w:val="berschrift9"/>
        <w:rPr>
          <w:sz w:val="24"/>
          <w:lang w:val="en-CA" w:eastAsia="de-DE"/>
        </w:rPr>
      </w:pPr>
      <w:hyperlink r:id="rId786"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C36B61" w:rsidP="00E3213A">
      <w:pPr>
        <w:pStyle w:val="berschrift9"/>
        <w:rPr>
          <w:sz w:val="24"/>
          <w:lang w:val="en-CA" w:eastAsia="de-DE"/>
        </w:rPr>
      </w:pPr>
      <w:hyperlink r:id="rId787"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7777777" w:rsidR="00097A5E" w:rsidRPr="00C74CD0" w:rsidRDefault="00C36B61" w:rsidP="00867233">
      <w:pPr>
        <w:pStyle w:val="berschrift9"/>
        <w:rPr>
          <w:sz w:val="24"/>
          <w:lang w:val="en-CA" w:eastAsia="de-DE"/>
        </w:rPr>
      </w:pPr>
      <w:hyperlink r:id="rId788"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47B02B7B" w14:textId="77777777" w:rsidR="00097A5E" w:rsidRPr="00E07FDD" w:rsidRDefault="00097A5E" w:rsidP="00E07FDD">
      <w:pPr>
        <w:rPr>
          <w:lang w:val="en-CA" w:eastAsia="de-DE"/>
        </w:rPr>
      </w:pPr>
    </w:p>
    <w:p w14:paraId="2687C554" w14:textId="4203E2B4" w:rsidR="008F06C4" w:rsidRDefault="00C36B61" w:rsidP="00E3213A">
      <w:pPr>
        <w:pStyle w:val="berschrift9"/>
        <w:rPr>
          <w:sz w:val="24"/>
          <w:lang w:val="en-CA" w:eastAsia="de-DE"/>
        </w:rPr>
      </w:pPr>
      <w:hyperlink r:id="rId789"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77777777" w:rsidR="00795A95" w:rsidRPr="00CC718D" w:rsidRDefault="00C36B61" w:rsidP="006416A8">
      <w:pPr>
        <w:pStyle w:val="berschrift9"/>
        <w:rPr>
          <w:sz w:val="24"/>
          <w:lang w:val="en-CA" w:eastAsia="de-DE"/>
        </w:rPr>
      </w:pPr>
      <w:hyperlink r:id="rId790"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22361D3B" w14:textId="77777777" w:rsidR="00795A95" w:rsidRPr="00E07FDD" w:rsidRDefault="00795A95" w:rsidP="00E07FDD">
      <w:pPr>
        <w:rPr>
          <w:lang w:val="en-CA" w:eastAsia="de-DE"/>
        </w:rPr>
      </w:pPr>
    </w:p>
    <w:p w14:paraId="2FB37880" w14:textId="35130798" w:rsidR="008F06C4" w:rsidRDefault="00C36B61" w:rsidP="00E3213A">
      <w:pPr>
        <w:pStyle w:val="berschrift9"/>
        <w:rPr>
          <w:sz w:val="24"/>
          <w:lang w:val="en-CA" w:eastAsia="de-DE"/>
        </w:rPr>
      </w:pPr>
      <w:hyperlink r:id="rId791"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92"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BF136" w:rsidR="00795A95" w:rsidRPr="00CC718D" w:rsidRDefault="00C36B61" w:rsidP="006416A8">
      <w:pPr>
        <w:pStyle w:val="berschrift9"/>
        <w:rPr>
          <w:sz w:val="24"/>
          <w:lang w:val="en-CA" w:eastAsia="de-DE"/>
        </w:rPr>
      </w:pPr>
      <w:hyperlink r:id="rId793"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del w:id="989" w:author="Jens-Rainer Ohm" w:date="2023-04-23T23:49:00Z">
        <w:r w:rsidR="00795A95" w:rsidRPr="00CC718D" w:rsidDel="00806EFA">
          <w:rPr>
            <w:sz w:val="24"/>
            <w:lang w:val="en-CA" w:eastAsia="de-DE"/>
          </w:rPr>
          <w:delText xml:space="preserve"> [miss]</w:delText>
        </w:r>
      </w:del>
    </w:p>
    <w:p w14:paraId="42E5D704" w14:textId="0858F2B2" w:rsidR="00795A95" w:rsidRDefault="00795A95" w:rsidP="00E07FDD">
      <w:pPr>
        <w:rPr>
          <w:lang w:val="en-CA" w:eastAsia="de-DE"/>
        </w:rPr>
      </w:pPr>
    </w:p>
    <w:p w14:paraId="1947FFEC" w14:textId="7CF15954" w:rsidR="00B3517B" w:rsidRPr="009B2F21" w:rsidRDefault="00C36B61" w:rsidP="00867233">
      <w:pPr>
        <w:pStyle w:val="berschrift9"/>
        <w:rPr>
          <w:sz w:val="24"/>
          <w:lang w:val="en-CA" w:eastAsia="de-DE"/>
        </w:rPr>
      </w:pPr>
      <w:hyperlink r:id="rId794"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77777777" w:rsidR="00B3517B" w:rsidRPr="009B2F21" w:rsidRDefault="00C36B61" w:rsidP="00867233">
      <w:pPr>
        <w:pStyle w:val="berschrift9"/>
        <w:rPr>
          <w:sz w:val="24"/>
          <w:lang w:val="en-CA" w:eastAsia="de-DE"/>
        </w:rPr>
      </w:pPr>
      <w:hyperlink r:id="rId795"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484E4751" w14:textId="77FF53AA" w:rsidR="00B3517B" w:rsidRDefault="00B3517B" w:rsidP="00E07FDD">
      <w:pPr>
        <w:rPr>
          <w:lang w:val="en-CA" w:eastAsia="de-DE"/>
        </w:rPr>
      </w:pPr>
    </w:p>
    <w:p w14:paraId="4F48F87F" w14:textId="51FCD577" w:rsidR="002E7E5B" w:rsidRPr="00C247E5" w:rsidRDefault="00C36B61" w:rsidP="00867233">
      <w:pPr>
        <w:pStyle w:val="berschrift9"/>
        <w:rPr>
          <w:sz w:val="24"/>
          <w:lang w:val="en-CA" w:eastAsia="de-DE"/>
        </w:rPr>
      </w:pPr>
      <w:hyperlink r:id="rId796"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5131828D" w:rsidR="00E911C7" w:rsidRPr="007A0C54" w:rsidRDefault="00C36B61" w:rsidP="00792EDE">
      <w:pPr>
        <w:pStyle w:val="berschrift9"/>
        <w:rPr>
          <w:sz w:val="24"/>
          <w:lang w:val="en-CA" w:eastAsia="de-DE"/>
        </w:rPr>
      </w:pPr>
      <w:hyperlink r:id="rId797"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del w:id="990" w:author="Jens-Rainer Ohm" w:date="2023-04-23T23:43:00Z">
        <w:r w:rsidR="00E911C7" w:rsidDel="00806EFA">
          <w:rPr>
            <w:sz w:val="24"/>
            <w:lang w:val="en-CA" w:eastAsia="de-DE"/>
          </w:rPr>
          <w:delText xml:space="preserve"> [miss]</w:delText>
        </w:r>
      </w:del>
    </w:p>
    <w:p w14:paraId="13DB0DC5" w14:textId="77777777" w:rsidR="00E911C7" w:rsidRPr="00E07FDD" w:rsidRDefault="00E911C7" w:rsidP="00E07FDD">
      <w:pPr>
        <w:rPr>
          <w:lang w:val="en-CA" w:eastAsia="de-DE"/>
        </w:rPr>
      </w:pPr>
    </w:p>
    <w:p w14:paraId="22497773" w14:textId="31D12F52" w:rsidR="008F06C4" w:rsidRDefault="00C36B61" w:rsidP="00E3213A">
      <w:pPr>
        <w:pStyle w:val="berschrift9"/>
        <w:rPr>
          <w:sz w:val="24"/>
          <w:lang w:val="en-CA" w:eastAsia="de-DE"/>
        </w:rPr>
      </w:pPr>
      <w:hyperlink r:id="rId798"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C36B61" w:rsidP="00867233">
      <w:pPr>
        <w:pStyle w:val="berschrift9"/>
        <w:rPr>
          <w:sz w:val="24"/>
          <w:lang w:val="en-CA" w:eastAsia="de-DE"/>
        </w:rPr>
      </w:pPr>
      <w:hyperlink r:id="rId799"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77777777" w:rsidR="00097A5E" w:rsidRPr="00C74CD0" w:rsidRDefault="00C36B61" w:rsidP="00867233">
      <w:pPr>
        <w:pStyle w:val="berschrift9"/>
        <w:rPr>
          <w:sz w:val="24"/>
          <w:lang w:val="en-CA" w:eastAsia="de-DE"/>
        </w:rPr>
      </w:pPr>
      <w:hyperlink r:id="rId800"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362E8E35" w14:textId="15B58CFC" w:rsidR="00097A5E" w:rsidRDefault="00097A5E" w:rsidP="00E07FDD">
      <w:pPr>
        <w:rPr>
          <w:lang w:val="en-CA" w:eastAsia="de-DE"/>
        </w:rPr>
      </w:pPr>
    </w:p>
    <w:p w14:paraId="01390743" w14:textId="77777777" w:rsidR="00E911C7" w:rsidRPr="007A0C54" w:rsidRDefault="00C36B61" w:rsidP="00792EDE">
      <w:pPr>
        <w:pStyle w:val="berschrift9"/>
        <w:rPr>
          <w:sz w:val="24"/>
          <w:lang w:val="en-CA" w:eastAsia="de-DE"/>
        </w:rPr>
      </w:pPr>
      <w:hyperlink r:id="rId801"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C36B61" w:rsidP="00E3213A">
      <w:pPr>
        <w:pStyle w:val="berschrift9"/>
        <w:rPr>
          <w:sz w:val="24"/>
          <w:lang w:val="en-CA" w:eastAsia="de-DE"/>
        </w:rPr>
      </w:pPr>
      <w:hyperlink r:id="rId802"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C36B61" w:rsidP="006416A8">
      <w:pPr>
        <w:pStyle w:val="berschrift9"/>
        <w:rPr>
          <w:sz w:val="24"/>
          <w:lang w:val="en-CA" w:eastAsia="de-DE"/>
        </w:rPr>
      </w:pPr>
      <w:hyperlink r:id="rId803"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C36B61" w:rsidP="00E3213A">
      <w:pPr>
        <w:pStyle w:val="berschrift9"/>
        <w:rPr>
          <w:sz w:val="24"/>
          <w:lang w:val="en-CA" w:eastAsia="de-DE"/>
        </w:rPr>
      </w:pPr>
      <w:hyperlink r:id="rId804"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C36B61" w:rsidP="00867233">
      <w:pPr>
        <w:pStyle w:val="berschrift9"/>
        <w:rPr>
          <w:sz w:val="24"/>
          <w:lang w:val="en-CA" w:eastAsia="de-DE"/>
        </w:rPr>
      </w:pPr>
      <w:hyperlink r:id="rId805"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C36B61" w:rsidP="00E3213A">
      <w:pPr>
        <w:pStyle w:val="berschrift9"/>
        <w:rPr>
          <w:sz w:val="24"/>
          <w:lang w:val="en-CA" w:eastAsia="de-DE"/>
        </w:rPr>
      </w:pPr>
      <w:hyperlink r:id="rId806"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77777777" w:rsidR="00AA3B02" w:rsidRPr="00CC718D" w:rsidRDefault="00C36B61" w:rsidP="006416A8">
      <w:pPr>
        <w:pStyle w:val="berschrift9"/>
        <w:rPr>
          <w:sz w:val="24"/>
          <w:lang w:val="en-CA" w:eastAsia="de-DE"/>
        </w:rPr>
      </w:pPr>
      <w:hyperlink r:id="rId807"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2C5327C4" w14:textId="77777777" w:rsidR="00AA3B02" w:rsidRPr="00E07FDD" w:rsidRDefault="00AA3B02" w:rsidP="00E07FDD">
      <w:pPr>
        <w:rPr>
          <w:lang w:val="en-CA" w:eastAsia="de-DE"/>
        </w:rPr>
      </w:pPr>
    </w:p>
    <w:p w14:paraId="4AC9C8A3" w14:textId="0B5C0855" w:rsidR="008F06C4" w:rsidRDefault="00C36B61" w:rsidP="00E3213A">
      <w:pPr>
        <w:pStyle w:val="berschrift9"/>
        <w:rPr>
          <w:sz w:val="24"/>
          <w:lang w:val="en-CA" w:eastAsia="de-DE"/>
        </w:rPr>
      </w:pPr>
      <w:hyperlink r:id="rId808"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C36B61" w:rsidP="00867233">
      <w:pPr>
        <w:pStyle w:val="berschrift9"/>
        <w:rPr>
          <w:sz w:val="24"/>
          <w:lang w:val="en-CA" w:eastAsia="de-DE"/>
        </w:rPr>
      </w:pPr>
      <w:hyperlink r:id="rId809"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C36B61" w:rsidP="00792EDE">
      <w:pPr>
        <w:pStyle w:val="berschrift9"/>
        <w:rPr>
          <w:sz w:val="24"/>
          <w:lang w:val="en-CA" w:eastAsia="de-DE"/>
        </w:rPr>
      </w:pPr>
      <w:hyperlink r:id="rId810"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C36B61" w:rsidP="00E3213A">
      <w:pPr>
        <w:pStyle w:val="berschrift9"/>
        <w:rPr>
          <w:sz w:val="24"/>
          <w:lang w:val="en-CA" w:eastAsia="de-DE"/>
        </w:rPr>
      </w:pPr>
      <w:hyperlink r:id="rId811"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77777777" w:rsidR="00AA3B02" w:rsidRPr="00CC718D" w:rsidRDefault="00C36B61" w:rsidP="006416A8">
      <w:pPr>
        <w:pStyle w:val="berschrift9"/>
        <w:rPr>
          <w:sz w:val="24"/>
          <w:lang w:val="en-CA" w:eastAsia="de-DE"/>
        </w:rPr>
      </w:pPr>
      <w:hyperlink r:id="rId812"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56E3A497" w14:textId="77777777" w:rsidR="00AA3B02" w:rsidRPr="00E07FDD" w:rsidRDefault="00AA3B02" w:rsidP="00E07FDD">
      <w:pPr>
        <w:rPr>
          <w:lang w:val="en-CA" w:eastAsia="de-DE"/>
        </w:rPr>
      </w:pPr>
    </w:p>
    <w:p w14:paraId="6A7E8F24" w14:textId="4B587C72" w:rsidR="008F06C4" w:rsidRDefault="00C36B61" w:rsidP="00E3213A">
      <w:pPr>
        <w:pStyle w:val="berschrift9"/>
        <w:rPr>
          <w:sz w:val="24"/>
          <w:lang w:val="en-CA" w:eastAsia="de-DE"/>
        </w:rPr>
      </w:pPr>
      <w:hyperlink r:id="rId813"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C36B61" w:rsidP="00E3213A">
      <w:pPr>
        <w:pStyle w:val="berschrift9"/>
        <w:rPr>
          <w:sz w:val="24"/>
          <w:lang w:val="en-CA" w:eastAsia="de-DE"/>
        </w:rPr>
      </w:pPr>
      <w:hyperlink r:id="rId814"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815"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10669F4C" w:rsidR="00B3517B" w:rsidRPr="009B2F21" w:rsidRDefault="00C36B61" w:rsidP="00867233">
      <w:pPr>
        <w:pStyle w:val="berschrift9"/>
        <w:rPr>
          <w:sz w:val="24"/>
          <w:lang w:val="en-CA" w:eastAsia="de-DE"/>
        </w:rPr>
      </w:pPr>
      <w:hyperlink r:id="rId816"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del w:id="991" w:author="Jens-Rainer Ohm" w:date="2023-04-23T23:59:00Z">
        <w:r w:rsidR="00B3517B" w:rsidRPr="009B2F21" w:rsidDel="00B90FC0">
          <w:rPr>
            <w:sz w:val="24"/>
            <w:lang w:val="en-CA" w:eastAsia="de-DE"/>
          </w:rPr>
          <w:delText xml:space="preserve"> [miss]</w:delText>
        </w:r>
      </w:del>
    </w:p>
    <w:p w14:paraId="685E3C5D" w14:textId="77777777" w:rsidR="00B3517B" w:rsidRPr="00E07FDD" w:rsidRDefault="00B3517B" w:rsidP="00E07FDD">
      <w:pPr>
        <w:rPr>
          <w:lang w:val="en-CA" w:eastAsia="de-DE"/>
        </w:rPr>
      </w:pPr>
    </w:p>
    <w:p w14:paraId="6F1DED4B" w14:textId="0AA921B5" w:rsidR="008F06C4" w:rsidRDefault="00C36B61" w:rsidP="00E3213A">
      <w:pPr>
        <w:pStyle w:val="berschrift9"/>
        <w:rPr>
          <w:sz w:val="24"/>
          <w:lang w:val="en-CA" w:eastAsia="de-DE"/>
        </w:rPr>
      </w:pPr>
      <w:hyperlink r:id="rId817"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C36B61" w:rsidP="006416A8">
      <w:pPr>
        <w:pStyle w:val="berschrift9"/>
        <w:rPr>
          <w:sz w:val="24"/>
          <w:lang w:val="en-CA" w:eastAsia="de-DE"/>
        </w:rPr>
      </w:pPr>
      <w:hyperlink r:id="rId818"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C36B61" w:rsidP="00E3213A">
      <w:pPr>
        <w:pStyle w:val="berschrift9"/>
        <w:rPr>
          <w:sz w:val="24"/>
          <w:lang w:val="en-CA" w:eastAsia="de-DE"/>
        </w:rPr>
      </w:pPr>
      <w:hyperlink r:id="rId819"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C36B61" w:rsidP="00792EDE">
      <w:pPr>
        <w:pStyle w:val="berschrift9"/>
        <w:rPr>
          <w:sz w:val="24"/>
          <w:lang w:val="en-CA" w:eastAsia="de-DE"/>
        </w:rPr>
      </w:pPr>
      <w:hyperlink r:id="rId820"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C36B61" w:rsidP="00E3213A">
      <w:pPr>
        <w:pStyle w:val="berschrift9"/>
        <w:rPr>
          <w:sz w:val="24"/>
          <w:lang w:val="en-CA" w:eastAsia="de-DE"/>
        </w:rPr>
      </w:pPr>
      <w:hyperlink r:id="rId821"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C36B61" w:rsidP="00867233">
      <w:pPr>
        <w:pStyle w:val="berschrift9"/>
        <w:rPr>
          <w:sz w:val="24"/>
          <w:lang w:val="en-CA" w:eastAsia="de-DE"/>
        </w:rPr>
      </w:pPr>
      <w:hyperlink r:id="rId822"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C36B61" w:rsidP="00E3213A">
      <w:pPr>
        <w:pStyle w:val="berschrift9"/>
        <w:rPr>
          <w:sz w:val="24"/>
          <w:lang w:val="en-CA" w:eastAsia="de-DE"/>
        </w:rPr>
      </w:pPr>
      <w:hyperlink r:id="rId823"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C36B61" w:rsidP="00867233">
      <w:pPr>
        <w:pStyle w:val="berschrift9"/>
        <w:rPr>
          <w:sz w:val="24"/>
          <w:lang w:val="en-CA" w:eastAsia="de-DE"/>
        </w:rPr>
      </w:pPr>
      <w:hyperlink r:id="rId824"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C36B61" w:rsidP="00E3213A">
      <w:pPr>
        <w:pStyle w:val="berschrift9"/>
        <w:rPr>
          <w:sz w:val="24"/>
          <w:lang w:val="en-CA" w:eastAsia="de-DE"/>
        </w:rPr>
      </w:pPr>
      <w:hyperlink r:id="rId825"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C36B61" w:rsidP="00E3213A">
      <w:pPr>
        <w:pStyle w:val="berschrift9"/>
        <w:rPr>
          <w:sz w:val="24"/>
          <w:lang w:val="en-CA" w:eastAsia="de-DE"/>
        </w:rPr>
      </w:pPr>
      <w:hyperlink r:id="rId826"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C36B61" w:rsidP="00E3213A">
      <w:pPr>
        <w:pStyle w:val="berschrift9"/>
        <w:rPr>
          <w:sz w:val="24"/>
          <w:lang w:val="en-CA" w:eastAsia="de-DE"/>
        </w:rPr>
      </w:pPr>
      <w:hyperlink r:id="rId827"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1DF10E9" w:rsidR="0012287F" w:rsidRDefault="00C36B61" w:rsidP="0012287F">
      <w:pPr>
        <w:pStyle w:val="berschrift9"/>
        <w:rPr>
          <w:sz w:val="24"/>
          <w:lang w:val="en-CA" w:eastAsia="de-DE"/>
        </w:rPr>
      </w:pPr>
      <w:hyperlink r:id="rId828"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 [miss]</w:t>
      </w:r>
    </w:p>
    <w:p w14:paraId="0F321146" w14:textId="77777777" w:rsidR="0012287F" w:rsidRPr="00E07FDD" w:rsidRDefault="0012287F" w:rsidP="00E07FDD">
      <w:pPr>
        <w:rPr>
          <w:lang w:val="en-CA" w:eastAsia="de-DE"/>
        </w:rPr>
      </w:pPr>
    </w:p>
    <w:p w14:paraId="7AB6BBF2" w14:textId="619CA8F9" w:rsidR="00284C8D" w:rsidRDefault="00C36B61" w:rsidP="00E3213A">
      <w:pPr>
        <w:pStyle w:val="berschrift9"/>
        <w:rPr>
          <w:sz w:val="24"/>
          <w:lang w:val="en-CA" w:eastAsia="de-DE"/>
        </w:rPr>
      </w:pPr>
      <w:hyperlink r:id="rId829"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C36B61" w:rsidP="00E3213A">
      <w:pPr>
        <w:pStyle w:val="berschrift9"/>
        <w:rPr>
          <w:sz w:val="24"/>
          <w:lang w:val="en-CA" w:eastAsia="de-DE"/>
        </w:rPr>
      </w:pPr>
      <w:hyperlink r:id="rId830"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C36B61" w:rsidP="00E3213A">
      <w:pPr>
        <w:pStyle w:val="berschrift9"/>
        <w:rPr>
          <w:sz w:val="24"/>
          <w:lang w:val="en-CA" w:eastAsia="de-DE"/>
        </w:rPr>
      </w:pPr>
      <w:hyperlink r:id="rId831"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C36B61" w:rsidP="00E3213A">
      <w:pPr>
        <w:pStyle w:val="berschrift9"/>
        <w:rPr>
          <w:sz w:val="24"/>
          <w:lang w:val="en-CA" w:eastAsia="de-DE"/>
        </w:rPr>
      </w:pPr>
      <w:hyperlink r:id="rId832"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C36B61" w:rsidP="00E3213A">
      <w:pPr>
        <w:pStyle w:val="berschrift9"/>
        <w:rPr>
          <w:sz w:val="24"/>
          <w:lang w:val="en-CA" w:eastAsia="de-DE"/>
        </w:rPr>
      </w:pPr>
      <w:hyperlink r:id="rId833"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C36B61" w:rsidP="00792EDE">
      <w:pPr>
        <w:pStyle w:val="berschrift9"/>
        <w:rPr>
          <w:sz w:val="24"/>
          <w:lang w:val="en-CA" w:eastAsia="de-DE"/>
        </w:rPr>
      </w:pPr>
      <w:hyperlink r:id="rId834"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3EA46411" w:rsidR="0066424E" w:rsidRDefault="00C36B61" w:rsidP="0066424E">
      <w:pPr>
        <w:pStyle w:val="berschrift9"/>
        <w:rPr>
          <w:sz w:val="24"/>
          <w:lang w:val="en-CA" w:eastAsia="de-DE"/>
        </w:rPr>
      </w:pPr>
      <w:hyperlink r:id="rId835"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C36B61" w:rsidP="00867233">
      <w:pPr>
        <w:pStyle w:val="berschrift9"/>
        <w:rPr>
          <w:sz w:val="24"/>
          <w:lang w:val="en-CA" w:eastAsia="de-DE"/>
        </w:rPr>
      </w:pPr>
      <w:hyperlink r:id="rId836"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C36B61" w:rsidP="0066424E">
      <w:pPr>
        <w:pStyle w:val="berschrift9"/>
        <w:rPr>
          <w:sz w:val="24"/>
          <w:lang w:val="en-CA" w:eastAsia="de-DE"/>
        </w:rPr>
      </w:pPr>
      <w:hyperlink r:id="rId837"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38"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C36B61" w:rsidP="00867233">
      <w:pPr>
        <w:pStyle w:val="berschrift9"/>
        <w:rPr>
          <w:sz w:val="24"/>
          <w:lang w:val="en-CA" w:eastAsia="de-DE"/>
        </w:rPr>
      </w:pPr>
      <w:hyperlink r:id="rId839"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C36B61" w:rsidP="006416A8">
      <w:pPr>
        <w:pStyle w:val="berschrift9"/>
        <w:rPr>
          <w:sz w:val="24"/>
          <w:lang w:val="en-CA" w:eastAsia="de-DE"/>
        </w:rPr>
      </w:pPr>
      <w:hyperlink r:id="rId840"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C36B61" w:rsidP="00867233">
      <w:pPr>
        <w:pStyle w:val="berschrift9"/>
        <w:rPr>
          <w:sz w:val="24"/>
          <w:lang w:val="en-CA" w:eastAsia="de-DE"/>
        </w:rPr>
      </w:pPr>
      <w:hyperlink r:id="rId841"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992" w:name="_Ref119779944"/>
      <w:r w:rsidRPr="00AB703B">
        <w:rPr>
          <w:lang w:val="en-CA"/>
        </w:rPr>
        <w:t>EE2 related contributions (</w:t>
      </w:r>
      <w:r w:rsidR="00136EF3">
        <w:rPr>
          <w:lang w:val="en-CA"/>
        </w:rPr>
        <w:t>10</w:t>
      </w:r>
      <w:r w:rsidRPr="00AB703B">
        <w:rPr>
          <w:lang w:val="en-CA"/>
        </w:rPr>
        <w:t>)</w:t>
      </w:r>
      <w:bookmarkEnd w:id="986"/>
      <w:bookmarkEnd w:id="987"/>
      <w:bookmarkEnd w:id="992"/>
    </w:p>
    <w:p w14:paraId="30355B4E" w14:textId="2E45B1FE" w:rsidR="001D63D5" w:rsidRPr="00AB703B" w:rsidRDefault="001D63D5" w:rsidP="001D63D5">
      <w:pPr>
        <w:rPr>
          <w:lang w:val="en-CA"/>
        </w:rPr>
      </w:pPr>
      <w:bookmarkStart w:id="993" w:name="_Ref69400686"/>
      <w:bookmarkStart w:id="994"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C36B61" w:rsidP="00E3213A">
      <w:pPr>
        <w:pStyle w:val="berschrift9"/>
        <w:rPr>
          <w:sz w:val="24"/>
          <w:lang w:val="en-CA" w:eastAsia="de-DE"/>
        </w:rPr>
      </w:pPr>
      <w:hyperlink r:id="rId842"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C36B61" w:rsidP="00E3213A">
      <w:pPr>
        <w:pStyle w:val="berschrift9"/>
        <w:rPr>
          <w:sz w:val="24"/>
          <w:lang w:val="en-CA" w:eastAsia="de-DE"/>
        </w:rPr>
      </w:pPr>
      <w:hyperlink r:id="rId843"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77777777" w:rsidR="00B3517B" w:rsidRPr="009B2F21" w:rsidRDefault="00C36B61" w:rsidP="00867233">
      <w:pPr>
        <w:pStyle w:val="berschrift9"/>
        <w:rPr>
          <w:sz w:val="24"/>
          <w:lang w:val="en-CA" w:eastAsia="de-DE"/>
        </w:rPr>
      </w:pPr>
      <w:hyperlink r:id="rId844"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 [miss]</w:t>
      </w:r>
    </w:p>
    <w:p w14:paraId="6B3413ED" w14:textId="77777777" w:rsidR="00B3517B" w:rsidRPr="00E07FDD" w:rsidRDefault="00B3517B" w:rsidP="00E07FDD">
      <w:pPr>
        <w:rPr>
          <w:lang w:val="en-CA" w:eastAsia="de-DE"/>
        </w:rPr>
      </w:pPr>
    </w:p>
    <w:p w14:paraId="01E1D7BF" w14:textId="603EF20C" w:rsidR="00E3534D" w:rsidRDefault="00C36B61" w:rsidP="00E3213A">
      <w:pPr>
        <w:pStyle w:val="berschrift9"/>
        <w:rPr>
          <w:sz w:val="24"/>
          <w:lang w:val="en-CA" w:eastAsia="de-DE"/>
        </w:rPr>
      </w:pPr>
      <w:hyperlink r:id="rId845"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C36B61" w:rsidP="00E3213A">
      <w:pPr>
        <w:pStyle w:val="berschrift9"/>
        <w:rPr>
          <w:sz w:val="24"/>
          <w:lang w:val="en-CA" w:eastAsia="de-DE"/>
        </w:rPr>
      </w:pPr>
      <w:hyperlink r:id="rId846"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lastRenderedPageBreak/>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C36B61" w:rsidP="00E3213A">
      <w:pPr>
        <w:pStyle w:val="berschrift9"/>
        <w:rPr>
          <w:sz w:val="24"/>
          <w:lang w:val="en-CA" w:eastAsia="de-DE"/>
        </w:rPr>
      </w:pPr>
      <w:hyperlink r:id="rId847"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C36B61" w:rsidP="00FD16B9">
      <w:pPr>
        <w:pStyle w:val="berschrift9"/>
        <w:rPr>
          <w:sz w:val="24"/>
          <w:lang w:val="en-CA" w:eastAsia="de-DE"/>
        </w:rPr>
      </w:pPr>
      <w:hyperlink r:id="rId848"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C36B61" w:rsidP="00E3213A">
      <w:pPr>
        <w:pStyle w:val="berschrift9"/>
        <w:rPr>
          <w:sz w:val="24"/>
          <w:lang w:val="en-CA" w:eastAsia="de-DE"/>
        </w:rPr>
      </w:pPr>
      <w:hyperlink r:id="rId849"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995"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995"/>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C36B61" w:rsidP="00792EDE">
      <w:pPr>
        <w:pStyle w:val="berschrift9"/>
        <w:rPr>
          <w:sz w:val="24"/>
          <w:lang w:val="en-CA" w:eastAsia="de-DE"/>
        </w:rPr>
      </w:pPr>
      <w:hyperlink r:id="rId850"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C36B61" w:rsidP="00E3213A">
      <w:pPr>
        <w:pStyle w:val="berschrift9"/>
        <w:rPr>
          <w:sz w:val="24"/>
          <w:lang w:val="en-CA" w:eastAsia="de-DE"/>
        </w:rPr>
      </w:pPr>
      <w:hyperlink r:id="rId851"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C36B61" w:rsidP="00E3213A">
      <w:pPr>
        <w:pStyle w:val="berschrift9"/>
        <w:rPr>
          <w:sz w:val="24"/>
          <w:lang w:val="en-CA" w:eastAsia="de-DE"/>
        </w:rPr>
      </w:pPr>
      <w:hyperlink r:id="rId852"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lastRenderedPageBreak/>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C36B61" w:rsidP="00792EDE">
      <w:pPr>
        <w:pStyle w:val="berschrift9"/>
        <w:rPr>
          <w:sz w:val="24"/>
          <w:lang w:val="en-CA" w:eastAsia="de-DE"/>
        </w:rPr>
      </w:pPr>
      <w:hyperlink r:id="rId853"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77777777" w:rsidR="00E911C7" w:rsidRPr="007A0C54" w:rsidRDefault="00C36B61" w:rsidP="00792EDE">
      <w:pPr>
        <w:pStyle w:val="berschrift9"/>
        <w:rPr>
          <w:sz w:val="24"/>
          <w:lang w:val="en-CA" w:eastAsia="de-DE"/>
        </w:rPr>
      </w:pPr>
      <w:hyperlink r:id="rId854"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 [miss]</w:t>
      </w:r>
    </w:p>
    <w:p w14:paraId="178F0D06" w14:textId="15878062" w:rsidR="00E911C7" w:rsidRDefault="00E911C7" w:rsidP="00792EDE">
      <w:pPr>
        <w:rPr>
          <w:lang w:val="en-CA"/>
        </w:rPr>
      </w:pPr>
    </w:p>
    <w:p w14:paraId="7A9A3716" w14:textId="77777777" w:rsidR="005D232F" w:rsidRPr="00082F3B" w:rsidRDefault="00C36B61" w:rsidP="00AE3280">
      <w:pPr>
        <w:pStyle w:val="berschrift9"/>
        <w:rPr>
          <w:sz w:val="24"/>
          <w:lang w:val="en-CA" w:eastAsia="de-DE"/>
        </w:rPr>
      </w:pPr>
      <w:hyperlink r:id="rId855"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77777777" w:rsidR="005D232F" w:rsidRPr="00136EF3" w:rsidRDefault="005D232F" w:rsidP="00792EDE">
      <w:pPr>
        <w:rPr>
          <w:lang w:val="en-CA"/>
        </w:rPr>
      </w:pPr>
    </w:p>
    <w:p w14:paraId="7EB2E448" w14:textId="6815FF61" w:rsidR="00E03821" w:rsidRPr="00AB703B" w:rsidRDefault="005A1D71" w:rsidP="00B0633D">
      <w:pPr>
        <w:pStyle w:val="berschrift3"/>
        <w:rPr>
          <w:lang w:val="en-CA"/>
        </w:rPr>
      </w:pPr>
      <w:bookmarkStart w:id="996" w:name="_Ref109221765"/>
      <w:bookmarkStart w:id="997"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r w:rsidR="00305DEF">
        <w:rPr>
          <w:lang w:val="en-CA"/>
        </w:rPr>
        <w:t>37</w:t>
      </w:r>
      <w:r w:rsidR="00E03821" w:rsidRPr="00AB703B">
        <w:rPr>
          <w:lang w:val="en-CA"/>
        </w:rPr>
        <w:t>)</w:t>
      </w:r>
      <w:bookmarkEnd w:id="993"/>
      <w:bookmarkEnd w:id="994"/>
      <w:bookmarkEnd w:id="996"/>
      <w:bookmarkEnd w:id="997"/>
    </w:p>
    <w:p w14:paraId="165B8AC4" w14:textId="4014B31D" w:rsidR="001D63D5" w:rsidRPr="00AB703B" w:rsidRDefault="001D63D5" w:rsidP="001D63D5">
      <w:pPr>
        <w:rPr>
          <w:lang w:val="en-CA"/>
        </w:rPr>
      </w:pPr>
      <w:bookmarkStart w:id="998" w:name="_Ref37794812"/>
      <w:bookmarkStart w:id="999" w:name="_Ref92384935"/>
      <w:bookmarkStart w:id="1000" w:name="_Ref518893239"/>
      <w:bookmarkStart w:id="1001" w:name="_Ref20610870"/>
      <w:bookmarkStart w:id="1002" w:name="_Hlk37015736"/>
      <w:bookmarkStart w:id="1003" w:name="_Ref511637164"/>
      <w:bookmarkStart w:id="1004" w:name="_Ref534462031"/>
      <w:bookmarkStart w:id="1005" w:name="_Ref451632402"/>
      <w:bookmarkStart w:id="1006" w:name="_Ref432590081"/>
      <w:bookmarkStart w:id="1007" w:name="_Ref345950302"/>
      <w:bookmarkStart w:id="1008" w:name="_Ref392897275"/>
      <w:bookmarkStart w:id="1009" w:name="_Ref421891381"/>
      <w:bookmarkEnd w:id="961"/>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C36B61" w:rsidP="00E3213A">
      <w:pPr>
        <w:pStyle w:val="berschrift9"/>
        <w:rPr>
          <w:sz w:val="24"/>
          <w:lang w:val="en-CA" w:eastAsia="de-DE"/>
        </w:rPr>
      </w:pPr>
      <w:hyperlink r:id="rId856"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C36B61" w:rsidP="00867233">
      <w:pPr>
        <w:pStyle w:val="berschrift9"/>
        <w:rPr>
          <w:sz w:val="24"/>
          <w:lang w:val="en-CA" w:eastAsia="de-DE"/>
        </w:rPr>
      </w:pPr>
      <w:hyperlink r:id="rId857"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C36B61" w:rsidP="00E3213A">
      <w:pPr>
        <w:pStyle w:val="berschrift9"/>
        <w:rPr>
          <w:sz w:val="24"/>
          <w:lang w:val="en-CA" w:eastAsia="de-DE"/>
        </w:rPr>
      </w:pPr>
      <w:hyperlink r:id="rId858"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adds two new prediction modes that 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C36B61" w:rsidP="00E3213A">
      <w:pPr>
        <w:pStyle w:val="berschrift9"/>
        <w:rPr>
          <w:sz w:val="24"/>
          <w:lang w:val="en-CA" w:eastAsia="de-DE"/>
        </w:rPr>
      </w:pPr>
      <w:hyperlink r:id="rId859"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 xml:space="preserve">proposes an extrapolation filter-based Intra Prediction (EIP) mode. First, the extrapolation filter coefficients are obtained from the neighboring reconstructed pixels of the current block with a pre-determined template. Then, the extrapolation is processed position by position from </w:t>
      </w:r>
      <w:r>
        <w:rPr>
          <w:lang w:val="en-CA"/>
        </w:rPr>
        <w:lastRenderedPageBreak/>
        <w:t>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77777777" w:rsidR="0012287F" w:rsidRPr="009B2F21" w:rsidRDefault="00C36B61" w:rsidP="00867233">
      <w:pPr>
        <w:pStyle w:val="berschrift9"/>
        <w:rPr>
          <w:sz w:val="24"/>
          <w:lang w:val="en-CA" w:eastAsia="de-DE"/>
        </w:rPr>
      </w:pPr>
      <w:hyperlink r:id="rId860"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 [miss]</w:t>
      </w:r>
    </w:p>
    <w:p w14:paraId="36FBC17E" w14:textId="4EB77125" w:rsidR="0012287F" w:rsidRDefault="0012287F" w:rsidP="00E07FDD">
      <w:pPr>
        <w:rPr>
          <w:lang w:val="en-CA" w:eastAsia="de-DE"/>
        </w:rPr>
      </w:pPr>
    </w:p>
    <w:p w14:paraId="36EB6952" w14:textId="25716067" w:rsidR="00E911C7" w:rsidRPr="007A0C54" w:rsidRDefault="00C36B61" w:rsidP="00792EDE">
      <w:pPr>
        <w:pStyle w:val="berschrift9"/>
        <w:rPr>
          <w:sz w:val="24"/>
          <w:lang w:val="en-CA" w:eastAsia="de-DE"/>
        </w:rPr>
      </w:pPr>
      <w:hyperlink r:id="rId861"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del w:id="1010" w:author="Jens-Rainer Ohm" w:date="2023-04-23T23:59:00Z">
        <w:r w:rsidR="00E911C7" w:rsidDel="009D5C21">
          <w:rPr>
            <w:sz w:val="24"/>
            <w:lang w:val="en-CA" w:eastAsia="de-DE"/>
          </w:rPr>
          <w:delText xml:space="preserve"> [miss]</w:delText>
        </w:r>
      </w:del>
    </w:p>
    <w:p w14:paraId="6E7C7041" w14:textId="77777777" w:rsidR="00E911C7" w:rsidRPr="00E07FDD" w:rsidRDefault="00E911C7" w:rsidP="00E07FDD">
      <w:pPr>
        <w:rPr>
          <w:lang w:val="en-CA" w:eastAsia="de-DE"/>
        </w:rPr>
      </w:pPr>
    </w:p>
    <w:p w14:paraId="47777AC8" w14:textId="3EE4F2D0" w:rsidR="009142A6" w:rsidRDefault="00C36B61" w:rsidP="00E3213A">
      <w:pPr>
        <w:pStyle w:val="berschrift9"/>
        <w:rPr>
          <w:sz w:val="24"/>
          <w:lang w:val="en-CA" w:eastAsia="de-DE"/>
        </w:rPr>
      </w:pPr>
      <w:hyperlink r:id="rId862"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C36B61" w:rsidP="00AE3280">
      <w:pPr>
        <w:pStyle w:val="berschrift9"/>
        <w:rPr>
          <w:sz w:val="24"/>
          <w:lang w:val="en-CA" w:eastAsia="de-DE"/>
        </w:rPr>
      </w:pPr>
      <w:hyperlink r:id="rId863"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C36B61" w:rsidP="00E3213A">
      <w:pPr>
        <w:pStyle w:val="berschrift9"/>
        <w:rPr>
          <w:sz w:val="24"/>
          <w:lang w:val="en-CA" w:eastAsia="de-DE"/>
        </w:rPr>
      </w:pPr>
      <w:hyperlink r:id="rId864"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w:t>
      </w:r>
      <w:r w:rsidRPr="00B65F3F">
        <w:rPr>
          <w:lang w:val="en-CA" w:eastAsia="de-DE"/>
        </w:rPr>
        <w:lastRenderedPageBreak/>
        <w:t xml:space="preserve">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C36B61" w:rsidP="00AE3280">
      <w:pPr>
        <w:pStyle w:val="berschrift9"/>
        <w:rPr>
          <w:sz w:val="24"/>
          <w:lang w:val="en-CA" w:eastAsia="de-DE"/>
        </w:rPr>
      </w:pPr>
      <w:hyperlink r:id="rId865"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C36B61" w:rsidP="00E3213A">
      <w:pPr>
        <w:pStyle w:val="berschrift9"/>
        <w:rPr>
          <w:sz w:val="24"/>
          <w:lang w:val="en-CA" w:eastAsia="de-DE"/>
        </w:rPr>
      </w:pPr>
      <w:hyperlink r:id="rId866"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C36B61" w:rsidP="00867233">
      <w:pPr>
        <w:pStyle w:val="berschrift9"/>
        <w:rPr>
          <w:sz w:val="24"/>
          <w:lang w:val="en-CA" w:eastAsia="de-DE"/>
        </w:rPr>
      </w:pPr>
      <w:hyperlink r:id="rId867"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C36B61" w:rsidP="00E3213A">
      <w:pPr>
        <w:pStyle w:val="berschrift9"/>
        <w:rPr>
          <w:sz w:val="24"/>
          <w:lang w:val="en-CA" w:eastAsia="de-DE"/>
        </w:rPr>
      </w:pPr>
      <w:hyperlink r:id="rId868"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lastRenderedPageBreak/>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C36B61" w:rsidP="00E3213A">
      <w:pPr>
        <w:pStyle w:val="berschrift9"/>
        <w:rPr>
          <w:sz w:val="24"/>
          <w:lang w:val="en-CA" w:eastAsia="de-DE"/>
        </w:rPr>
      </w:pPr>
      <w:hyperlink r:id="rId869"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C36B61" w:rsidP="00E3213A">
      <w:pPr>
        <w:pStyle w:val="berschrift9"/>
        <w:rPr>
          <w:sz w:val="24"/>
          <w:lang w:val="en-CA" w:eastAsia="de-DE"/>
        </w:rPr>
      </w:pPr>
      <w:hyperlink r:id="rId870"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1011" w:name="OLE_LINK272"/>
      <w:bookmarkStart w:id="1012"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1011"/>
      <w:bookmarkEnd w:id="1012"/>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1013"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1013"/>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C36B61" w:rsidP="00867233">
      <w:pPr>
        <w:pStyle w:val="berschrift9"/>
        <w:rPr>
          <w:sz w:val="24"/>
          <w:lang w:val="en-CA" w:eastAsia="de-DE"/>
        </w:rPr>
      </w:pPr>
      <w:hyperlink r:id="rId871"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77777777" w:rsidR="00A056F4" w:rsidRPr="00EB34D9" w:rsidRDefault="00C36B61" w:rsidP="00AE3280">
      <w:pPr>
        <w:pStyle w:val="berschrift9"/>
        <w:rPr>
          <w:sz w:val="24"/>
          <w:lang w:val="en-CA" w:eastAsia="de-DE"/>
        </w:rPr>
      </w:pPr>
      <w:hyperlink r:id="rId872"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 [miss]</w:t>
      </w:r>
    </w:p>
    <w:p w14:paraId="258CECF0" w14:textId="77777777" w:rsidR="00A056F4" w:rsidRPr="00E07FDD" w:rsidRDefault="00A056F4" w:rsidP="00E07FDD">
      <w:pPr>
        <w:rPr>
          <w:lang w:val="en-CA" w:eastAsia="de-DE"/>
        </w:rPr>
      </w:pPr>
    </w:p>
    <w:p w14:paraId="31C49770" w14:textId="294C0AD8" w:rsidR="00EE19C6" w:rsidRDefault="00C36B61" w:rsidP="00E3213A">
      <w:pPr>
        <w:pStyle w:val="berschrift9"/>
        <w:rPr>
          <w:sz w:val="24"/>
          <w:lang w:val="en-CA" w:eastAsia="de-DE"/>
        </w:rPr>
      </w:pPr>
      <w:hyperlink r:id="rId873"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C36B61" w:rsidP="00E3213A">
      <w:pPr>
        <w:pStyle w:val="berschrift9"/>
        <w:rPr>
          <w:sz w:val="24"/>
          <w:lang w:val="en-CA" w:eastAsia="de-DE"/>
        </w:rPr>
      </w:pPr>
      <w:hyperlink r:id="rId874"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lastRenderedPageBreak/>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C36B61" w:rsidP="00867233">
      <w:pPr>
        <w:pStyle w:val="berschrift9"/>
        <w:rPr>
          <w:sz w:val="24"/>
          <w:lang w:val="en-CA" w:eastAsia="de-DE"/>
        </w:rPr>
      </w:pPr>
      <w:hyperlink r:id="rId875"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C36B61" w:rsidP="00E3213A">
      <w:pPr>
        <w:pStyle w:val="berschrift9"/>
        <w:rPr>
          <w:sz w:val="24"/>
          <w:lang w:val="en-CA" w:eastAsia="de-DE"/>
        </w:rPr>
      </w:pPr>
      <w:hyperlink r:id="rId876"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C36B61" w:rsidP="00E3213A">
      <w:pPr>
        <w:pStyle w:val="berschrift9"/>
        <w:rPr>
          <w:sz w:val="24"/>
          <w:lang w:val="en-CA" w:eastAsia="de-DE"/>
        </w:rPr>
      </w:pPr>
      <w:hyperlink r:id="rId877"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C36B61" w:rsidP="00E3213A">
      <w:pPr>
        <w:pStyle w:val="berschrift9"/>
        <w:rPr>
          <w:sz w:val="24"/>
          <w:lang w:val="en-CA" w:eastAsia="de-DE"/>
        </w:rPr>
      </w:pPr>
      <w:hyperlink r:id="rId878"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C36B61" w:rsidP="00E3213A">
      <w:pPr>
        <w:pStyle w:val="berschrift9"/>
        <w:rPr>
          <w:sz w:val="24"/>
          <w:lang w:val="en-CA" w:eastAsia="de-DE"/>
        </w:rPr>
      </w:pPr>
      <w:hyperlink r:id="rId879"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C36B61" w:rsidP="00867233">
      <w:pPr>
        <w:pStyle w:val="berschrift9"/>
        <w:rPr>
          <w:sz w:val="24"/>
          <w:lang w:val="en-CA" w:eastAsia="de-DE"/>
        </w:rPr>
      </w:pPr>
      <w:hyperlink r:id="rId880"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C36B61" w:rsidP="00E3213A">
      <w:pPr>
        <w:pStyle w:val="berschrift9"/>
        <w:rPr>
          <w:sz w:val="24"/>
          <w:lang w:val="en-CA" w:eastAsia="de-DE"/>
        </w:rPr>
      </w:pPr>
      <w:hyperlink r:id="rId881"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419E5F89"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w:t>
      </w:r>
      <w:proofErr w:type="gramStart"/>
      <w:r>
        <w:rPr>
          <w:lang w:val="en-CA" w:eastAsia="de-DE"/>
        </w:rPr>
        <w:t>assessed</w:t>
      </w:r>
      <w:proofErr w:type="gramEnd"/>
      <w:r>
        <w:rPr>
          <w:lang w:val="en-CA" w:eastAsia="de-DE"/>
        </w:rPr>
        <w:t xml:space="preserve"> when the delta relative to the non-normative approach is known. It was further requested to also report the so-called “PSNR1” for the normative 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5CED32AA" w:rsidR="008E7F58" w:rsidRDefault="007C05DD" w:rsidP="00E07FDD">
      <w:pPr>
        <w:rPr>
          <w:lang w:val="en-CA" w:eastAsia="de-DE"/>
        </w:rPr>
      </w:pPr>
      <w:r w:rsidRPr="002119FB">
        <w:rPr>
          <w:highlight w:val="yellow"/>
          <w:lang w:val="en-CA" w:eastAsia="de-DE"/>
        </w:rPr>
        <w:t>Revisit</w:t>
      </w:r>
    </w:p>
    <w:p w14:paraId="65EB748B" w14:textId="77777777" w:rsidR="008E7F58" w:rsidRDefault="008E7F58" w:rsidP="00E07FDD">
      <w:pPr>
        <w:rPr>
          <w:lang w:val="en-CA" w:eastAsia="de-DE"/>
        </w:rPr>
      </w:pPr>
    </w:p>
    <w:p w14:paraId="5B5EC5A7" w14:textId="3B03A771" w:rsidR="00085B66" w:rsidRPr="007A0C54" w:rsidRDefault="00C36B61" w:rsidP="00792EDE">
      <w:pPr>
        <w:pStyle w:val="berschrift9"/>
        <w:rPr>
          <w:sz w:val="24"/>
          <w:lang w:val="en-CA" w:eastAsia="de-DE"/>
        </w:rPr>
      </w:pPr>
      <w:hyperlink r:id="rId882"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C36B61" w:rsidP="00E3213A">
      <w:pPr>
        <w:pStyle w:val="berschrift9"/>
        <w:rPr>
          <w:sz w:val="24"/>
          <w:lang w:val="en-CA" w:eastAsia="de-DE"/>
        </w:rPr>
      </w:pPr>
      <w:hyperlink r:id="rId883"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C36B61" w:rsidP="00867233">
      <w:pPr>
        <w:pStyle w:val="berschrift9"/>
        <w:rPr>
          <w:sz w:val="24"/>
          <w:lang w:val="en-CA" w:eastAsia="de-DE"/>
        </w:rPr>
      </w:pPr>
      <w:hyperlink r:id="rId884"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C36B61" w:rsidP="00E3213A">
      <w:pPr>
        <w:pStyle w:val="berschrift9"/>
        <w:rPr>
          <w:sz w:val="24"/>
          <w:lang w:val="en-CA" w:eastAsia="de-DE"/>
        </w:rPr>
      </w:pPr>
      <w:hyperlink r:id="rId885"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proofErr w:type="gramStart"/>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C36B61" w:rsidP="006416A8">
      <w:pPr>
        <w:pStyle w:val="berschrift9"/>
        <w:rPr>
          <w:sz w:val="24"/>
          <w:lang w:val="en-CA" w:eastAsia="de-DE"/>
        </w:rPr>
      </w:pPr>
      <w:hyperlink r:id="rId886"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C36B61" w:rsidP="00867233">
      <w:pPr>
        <w:pStyle w:val="berschrift9"/>
        <w:rPr>
          <w:sz w:val="24"/>
          <w:lang w:val="en-CA" w:eastAsia="de-DE"/>
        </w:rPr>
      </w:pPr>
      <w:hyperlink r:id="rId887"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C36B61" w:rsidP="00E3213A">
      <w:pPr>
        <w:pStyle w:val="berschrift9"/>
        <w:rPr>
          <w:sz w:val="24"/>
          <w:lang w:val="en-CA" w:eastAsia="de-DE"/>
        </w:rPr>
      </w:pPr>
      <w:hyperlink r:id="rId888"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57C59E4" w:rsidR="008F06C4" w:rsidRDefault="00C36B61" w:rsidP="00E3213A">
      <w:pPr>
        <w:pStyle w:val="berschrift9"/>
        <w:rPr>
          <w:sz w:val="24"/>
          <w:lang w:val="en-CA" w:eastAsia="de-DE"/>
        </w:rPr>
      </w:pPr>
      <w:hyperlink r:id="rId889"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C36B61" w:rsidP="00E3213A">
      <w:pPr>
        <w:pStyle w:val="berschrift9"/>
        <w:rPr>
          <w:sz w:val="24"/>
          <w:lang w:val="en-CA" w:eastAsia="de-DE"/>
        </w:rPr>
      </w:pPr>
      <w:hyperlink r:id="rId890"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3F5DD894" w:rsidR="00A21B21" w:rsidRDefault="00A21B21" w:rsidP="00E07FDD">
      <w:pPr>
        <w:rPr>
          <w:ins w:id="1014" w:author="Jens-Rainer Ohm" w:date="2023-04-24T23:11:00Z"/>
          <w:lang w:val="en-CA" w:eastAsia="de-DE"/>
        </w:rPr>
      </w:pPr>
      <w:r>
        <w:rPr>
          <w:lang w:val="en-CA" w:eastAsia="de-DE"/>
        </w:rPr>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r w:rsidRPr="002119FB">
        <w:rPr>
          <w:highlight w:val="yellow"/>
          <w:lang w:val="en-CA" w:eastAsia="de-DE"/>
        </w:rPr>
        <w:t>Revisit</w:t>
      </w:r>
      <w:r>
        <w:rPr>
          <w:lang w:val="en-CA" w:eastAsia="de-DE"/>
        </w:rPr>
        <w:t xml:space="preserve"> after completion of cross-check and their report on encoding time.</w:t>
      </w:r>
    </w:p>
    <w:p w14:paraId="5AE0310C" w14:textId="77777777" w:rsidR="00CE36F9" w:rsidRPr="00B37114" w:rsidRDefault="00CE36F9" w:rsidP="00CE36F9">
      <w:pPr>
        <w:pStyle w:val="berschrift9"/>
        <w:rPr>
          <w:ins w:id="1015" w:author="Jens-Rainer Ohm" w:date="2023-04-24T23:11:00Z"/>
          <w:sz w:val="24"/>
          <w:lang w:val="en-CA" w:eastAsia="de-DE"/>
        </w:rPr>
        <w:pPrChange w:id="1016" w:author="Jens-Rainer Ohm" w:date="2023-04-24T23:11:00Z">
          <w:pPr/>
        </w:pPrChange>
      </w:pPr>
      <w:ins w:id="1017" w:author="Jens-Rainer Ohm" w:date="2023-04-24T23:11:00Z">
        <w:r w:rsidRPr="00E843BF">
          <w:rPr>
            <w:sz w:val="24"/>
            <w:lang w:val="en-CA" w:eastAsia="de-DE"/>
          </w:rPr>
          <w:fldChar w:fldCharType="begin"/>
        </w:r>
        <w:r w:rsidRPr="00E843BF">
          <w:rPr>
            <w:sz w:val="24"/>
            <w:lang w:val="en-CA" w:eastAsia="de-DE"/>
          </w:rPr>
          <w:instrText xml:space="preserve"> HYPERLINK "https://jvet-experts.org/doc_end_user/current_document.php?id=12949" </w:instrText>
        </w:r>
        <w:r w:rsidRPr="00E843BF">
          <w:rPr>
            <w:sz w:val="24"/>
            <w:lang w:val="en-CA" w:eastAsia="de-DE"/>
          </w:rPr>
          <w:fldChar w:fldCharType="separate"/>
        </w:r>
        <w:r w:rsidRPr="00E843BF">
          <w:rPr>
            <w:color w:val="0000FF"/>
            <w:sz w:val="24"/>
            <w:u w:val="single"/>
            <w:lang w:val="en-CA" w:eastAsia="de-DE"/>
          </w:rPr>
          <w:t>JVET-AD0385</w:t>
        </w:r>
        <w:r w:rsidRPr="00E843BF">
          <w:rPr>
            <w:sz w:val="24"/>
            <w:lang w:val="en-CA" w:eastAsia="de-DE"/>
          </w:rPr>
          <w:fldChar w:fldCharType="end"/>
        </w:r>
        <w:r w:rsidRPr="00B37114">
          <w:rPr>
            <w:sz w:val="24"/>
            <w:lang w:val="en-CA" w:eastAsia="de-DE"/>
          </w:rPr>
          <w:t xml:space="preserve"> </w:t>
        </w:r>
        <w:r w:rsidRPr="00E843BF">
          <w:rPr>
            <w:sz w:val="24"/>
            <w:lang w:val="en-CA" w:eastAsia="de-DE"/>
          </w:rPr>
          <w:t>Cross-check of JVET-AD0180 (Non-EE2: Affine AMVP mode with one MVD)</w:t>
        </w:r>
        <w:r w:rsidRPr="00B37114">
          <w:rPr>
            <w:sz w:val="24"/>
            <w:lang w:val="en-CA" w:eastAsia="de-DE"/>
          </w:rPr>
          <w:t xml:space="preserve"> [</w:t>
        </w:r>
        <w:r w:rsidRPr="00E843BF">
          <w:rPr>
            <w:sz w:val="24"/>
            <w:lang w:val="en-CA" w:eastAsia="de-DE"/>
          </w:rPr>
          <w:t>L. Zhao (</w:t>
        </w:r>
        <w:proofErr w:type="spellStart"/>
        <w:r w:rsidRPr="00E843BF">
          <w:rPr>
            <w:sz w:val="24"/>
            <w:lang w:val="en-CA" w:eastAsia="de-DE"/>
          </w:rPr>
          <w:t>Bytedance</w:t>
        </w:r>
        <w:proofErr w:type="spellEnd"/>
        <w:r w:rsidRPr="00E843BF">
          <w:rPr>
            <w:sz w:val="24"/>
            <w:lang w:val="en-CA" w:eastAsia="de-DE"/>
          </w:rPr>
          <w:t>)</w:t>
        </w:r>
        <w:r w:rsidRPr="00B37114">
          <w:rPr>
            <w:sz w:val="24"/>
            <w:lang w:val="en-CA" w:eastAsia="de-DE"/>
          </w:rPr>
          <w:t>] [late] [miss]</w:t>
        </w:r>
      </w:ins>
    </w:p>
    <w:p w14:paraId="0E4A7E69" w14:textId="77777777" w:rsidR="00CE36F9" w:rsidRPr="00E07FDD" w:rsidRDefault="00CE36F9" w:rsidP="00E07FDD">
      <w:pPr>
        <w:rPr>
          <w:lang w:val="en-CA" w:eastAsia="de-DE"/>
        </w:rPr>
      </w:pPr>
    </w:p>
    <w:p w14:paraId="5E940F19" w14:textId="18E40606" w:rsidR="008F06C4" w:rsidRDefault="00C36B61" w:rsidP="00E3213A">
      <w:pPr>
        <w:pStyle w:val="berschrift9"/>
        <w:rPr>
          <w:sz w:val="24"/>
          <w:lang w:val="en-CA" w:eastAsia="de-DE"/>
        </w:rPr>
      </w:pPr>
      <w:hyperlink r:id="rId891"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lastRenderedPageBreak/>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2FA9E186" w:rsidR="007738A4" w:rsidRPr="00BD00E7" w:rsidRDefault="00C36B61" w:rsidP="00867233">
      <w:pPr>
        <w:pStyle w:val="berschrift9"/>
        <w:rPr>
          <w:sz w:val="24"/>
          <w:lang w:val="en-CA" w:eastAsia="de-DE"/>
        </w:rPr>
      </w:pPr>
      <w:hyperlink r:id="rId892"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del w:id="1018" w:author="Jens-Rainer Ohm" w:date="2023-04-23T23:54:00Z">
        <w:r w:rsidR="007738A4" w:rsidRPr="00BD00E7" w:rsidDel="00B90FC0">
          <w:rPr>
            <w:sz w:val="24"/>
            <w:lang w:val="en-CA" w:eastAsia="de-DE"/>
          </w:rPr>
          <w:delText xml:space="preserve"> [miss]</w:delText>
        </w:r>
      </w:del>
    </w:p>
    <w:p w14:paraId="1DE8660B" w14:textId="77777777" w:rsidR="007738A4" w:rsidRPr="00E07FDD" w:rsidRDefault="007738A4" w:rsidP="00E07FDD">
      <w:pPr>
        <w:rPr>
          <w:lang w:val="en-CA" w:eastAsia="de-DE"/>
        </w:rPr>
      </w:pPr>
    </w:p>
    <w:p w14:paraId="7114167C" w14:textId="0A04B40F" w:rsidR="008F06C4" w:rsidRDefault="00C36B61" w:rsidP="00E3213A">
      <w:pPr>
        <w:pStyle w:val="berschrift9"/>
        <w:rPr>
          <w:sz w:val="24"/>
          <w:lang w:val="en-CA" w:eastAsia="de-DE"/>
        </w:rPr>
      </w:pPr>
      <w:hyperlink r:id="rId893"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6EA96907" w:rsidR="00624B68" w:rsidRPr="00E07FDD" w:rsidRDefault="009C0A96" w:rsidP="00E07FDD">
      <w:pPr>
        <w:rPr>
          <w:lang w:val="en-CA" w:eastAsia="de-DE"/>
        </w:rPr>
      </w:pPr>
      <w:r w:rsidRPr="002119FB">
        <w:rPr>
          <w:highlight w:val="yellow"/>
          <w:lang w:val="en-CA" w:eastAsia="de-DE"/>
        </w:rPr>
        <w:t>Revisit</w:t>
      </w:r>
      <w:r>
        <w:rPr>
          <w:lang w:val="en-CA" w:eastAsia="de-DE"/>
        </w:rPr>
        <w:t xml:space="preserve"> after confirmation by crosscheck</w:t>
      </w:r>
      <w:r w:rsidR="00624B68">
        <w:rPr>
          <w:lang w:val="en-CA" w:eastAsia="de-DE"/>
        </w:rPr>
        <w:t>.</w:t>
      </w:r>
    </w:p>
    <w:p w14:paraId="0BFF9AEE" w14:textId="77777777" w:rsidR="0012287F" w:rsidRPr="009B2F21" w:rsidRDefault="00C36B61" w:rsidP="00867233">
      <w:pPr>
        <w:pStyle w:val="berschrift9"/>
        <w:rPr>
          <w:sz w:val="24"/>
          <w:lang w:val="en-CA" w:eastAsia="de-DE"/>
        </w:rPr>
      </w:pPr>
      <w:hyperlink r:id="rId894"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del w:id="1019" w:author="Jens-Rainer Ohm" w:date="2023-04-23T23:48:00Z">
        <w:r w:rsidR="0012287F" w:rsidRPr="009B2F21" w:rsidDel="00806EFA">
          <w:rPr>
            <w:sz w:val="24"/>
            <w:lang w:val="en-CA" w:eastAsia="de-DE"/>
          </w:rPr>
          <w:delText xml:space="preserve"> [miss]</w:delText>
        </w:r>
      </w:del>
    </w:p>
    <w:p w14:paraId="34DC8C50" w14:textId="77777777" w:rsidR="0012287F" w:rsidRPr="00E07FDD" w:rsidRDefault="0012287F" w:rsidP="00E07FDD">
      <w:pPr>
        <w:rPr>
          <w:lang w:val="en-CA" w:eastAsia="de-DE"/>
        </w:rPr>
      </w:pPr>
    </w:p>
    <w:p w14:paraId="2AAF7C2C" w14:textId="4C624AB0" w:rsidR="008F06C4" w:rsidRDefault="00C36B61" w:rsidP="00E3213A">
      <w:pPr>
        <w:pStyle w:val="berschrift9"/>
        <w:rPr>
          <w:sz w:val="24"/>
          <w:lang w:val="en-CA" w:eastAsia="de-DE"/>
        </w:rPr>
      </w:pPr>
      <w:hyperlink r:id="rId895"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77777777" w:rsidR="005D232F" w:rsidRPr="00082F3B" w:rsidRDefault="00C36B61" w:rsidP="00AE3280">
      <w:pPr>
        <w:pStyle w:val="berschrift9"/>
        <w:rPr>
          <w:sz w:val="24"/>
          <w:lang w:val="en-CA" w:eastAsia="de-DE"/>
        </w:rPr>
      </w:pPr>
      <w:hyperlink r:id="rId896"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897"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898"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 [miss]</w:t>
      </w:r>
    </w:p>
    <w:p w14:paraId="6B32D553" w14:textId="77777777" w:rsidR="005D232F" w:rsidRPr="00E07FDD" w:rsidRDefault="005D232F" w:rsidP="00E07FDD">
      <w:pPr>
        <w:rPr>
          <w:lang w:val="en-CA" w:eastAsia="de-DE"/>
        </w:rPr>
      </w:pPr>
    </w:p>
    <w:p w14:paraId="69E69210" w14:textId="0DD90E80" w:rsidR="008F06C4" w:rsidRDefault="00C36B61" w:rsidP="00E3213A">
      <w:pPr>
        <w:pStyle w:val="berschrift9"/>
        <w:rPr>
          <w:sz w:val="24"/>
          <w:lang w:val="en-CA" w:eastAsia="de-DE"/>
        </w:rPr>
      </w:pPr>
      <w:hyperlink r:id="rId899"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C36B61" w:rsidP="00E3213A">
      <w:pPr>
        <w:pStyle w:val="berschrift9"/>
        <w:rPr>
          <w:sz w:val="24"/>
          <w:lang w:val="en-CA" w:eastAsia="de-DE"/>
        </w:rPr>
      </w:pPr>
      <w:hyperlink r:id="rId900"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proofErr w:type="gramStart"/>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C36B61" w:rsidP="00E3213A">
      <w:pPr>
        <w:pStyle w:val="berschrift9"/>
        <w:rPr>
          <w:sz w:val="24"/>
          <w:lang w:val="en-CA" w:eastAsia="de-DE"/>
        </w:rPr>
      </w:pPr>
      <w:hyperlink r:id="rId901"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proofErr w:type="gramStart"/>
      <w:r w:rsidRPr="002119FB">
        <w:rPr>
          <w:highlight w:val="yellow"/>
          <w:lang w:eastAsia="de-DE"/>
        </w:rPr>
        <w:t>Decision(</w:t>
      </w:r>
      <w:proofErr w:type="gramEnd"/>
      <w:r w:rsidRPr="002119FB">
        <w:rPr>
          <w:highlight w:val="yellow"/>
          <w:lang w:eastAsia="de-DE"/>
        </w:rPr>
        <w:t>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43EDAFF2" w:rsidR="00E911C7" w:rsidRPr="007A0C54" w:rsidRDefault="00C36B61" w:rsidP="00792EDE">
      <w:pPr>
        <w:pStyle w:val="berschrift9"/>
        <w:rPr>
          <w:sz w:val="24"/>
          <w:lang w:val="en-CA" w:eastAsia="de-DE"/>
        </w:rPr>
      </w:pPr>
      <w:hyperlink r:id="rId902"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del w:id="1020" w:author="Jens-Rainer Ohm" w:date="2023-04-23T23:55:00Z">
        <w:r w:rsidR="00E911C7" w:rsidDel="00B90FC0">
          <w:rPr>
            <w:sz w:val="24"/>
            <w:lang w:val="en-CA" w:eastAsia="de-DE"/>
          </w:rPr>
          <w:delText xml:space="preserve"> [miss]</w:delText>
        </w:r>
      </w:del>
    </w:p>
    <w:p w14:paraId="32A98E29" w14:textId="77777777" w:rsidR="00E911C7" w:rsidRPr="00E07FDD" w:rsidRDefault="00E911C7" w:rsidP="00E07FDD">
      <w:pPr>
        <w:rPr>
          <w:lang w:val="en-CA" w:eastAsia="de-DE"/>
        </w:rPr>
      </w:pPr>
    </w:p>
    <w:p w14:paraId="4F53B215" w14:textId="6B140AA6" w:rsidR="00284C8D" w:rsidRDefault="00C36B61" w:rsidP="00E3213A">
      <w:pPr>
        <w:pStyle w:val="berschrift9"/>
        <w:rPr>
          <w:sz w:val="24"/>
          <w:lang w:val="en-CA" w:eastAsia="de-DE"/>
        </w:rPr>
      </w:pPr>
      <w:hyperlink r:id="rId903"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C36B61" w:rsidP="00867233">
      <w:pPr>
        <w:pStyle w:val="berschrift9"/>
        <w:rPr>
          <w:sz w:val="24"/>
          <w:lang w:val="en-CA" w:eastAsia="de-DE"/>
        </w:rPr>
      </w:pPr>
      <w:hyperlink r:id="rId904"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C36B61" w:rsidP="00E3213A">
      <w:pPr>
        <w:pStyle w:val="berschrift9"/>
        <w:rPr>
          <w:sz w:val="24"/>
          <w:lang w:val="en-CA" w:eastAsia="de-DE"/>
        </w:rPr>
      </w:pPr>
      <w:hyperlink r:id="rId905"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proofErr w:type="gramStart"/>
      <w:r w:rsidRPr="00AB255E">
        <w:rPr>
          <w:lang w:val="fr-FR" w:eastAsia="de-DE"/>
        </w:rPr>
        <w:t>AI:</w:t>
      </w:r>
      <w:proofErr w:type="gramEnd"/>
      <w:r w:rsidRPr="00AB255E">
        <w:rPr>
          <w:lang w:val="fr-FR" w:eastAsia="de-DE"/>
        </w:rPr>
        <w:t xml:space="preserve"> </w:t>
      </w:r>
    </w:p>
    <w:p w14:paraId="0556CFF1" w14:textId="77777777" w:rsidR="00AB255E" w:rsidRPr="00AB255E" w:rsidRDefault="00AB255E" w:rsidP="00AB255E">
      <w:pPr>
        <w:rPr>
          <w:lang w:val="fr-FR" w:eastAsia="de-DE"/>
        </w:rPr>
      </w:pPr>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p>
    <w:p w14:paraId="6E740526" w14:textId="77777777" w:rsidR="00AB255E" w:rsidRPr="00AB255E" w:rsidRDefault="00AB255E" w:rsidP="00AB255E">
      <w:pPr>
        <w:rPr>
          <w:lang w:val="fr-FR" w:eastAsia="de-DE"/>
        </w:rPr>
      </w:pPr>
      <w:proofErr w:type="gramStart"/>
      <w:r w:rsidRPr="00AB255E">
        <w:rPr>
          <w:lang w:val="fr-FR" w:eastAsia="de-DE"/>
        </w:rPr>
        <w:t>RA:</w:t>
      </w:r>
      <w:proofErr w:type="gramEnd"/>
      <w:r w:rsidRPr="00AB255E">
        <w:rPr>
          <w:lang w:val="fr-FR" w:eastAsia="de-DE"/>
        </w:rPr>
        <w:t xml:space="preserve"> </w:t>
      </w:r>
    </w:p>
    <w:p w14:paraId="73F67BC5" w14:textId="77777777" w:rsidR="00AB255E" w:rsidRPr="00AB255E" w:rsidRDefault="00AB255E" w:rsidP="00AB255E">
      <w:pPr>
        <w:rPr>
          <w:lang w:val="fr-FR" w:eastAsia="de-DE"/>
        </w:rPr>
      </w:pPr>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77777777" w:rsidR="005D232F" w:rsidRPr="00082F3B" w:rsidRDefault="00C36B61" w:rsidP="00AE3280">
      <w:pPr>
        <w:pStyle w:val="berschrift9"/>
        <w:rPr>
          <w:sz w:val="24"/>
          <w:lang w:val="en-CA" w:eastAsia="de-DE"/>
        </w:rPr>
      </w:pPr>
      <w:hyperlink r:id="rId906"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 [miss]</w:t>
      </w:r>
    </w:p>
    <w:p w14:paraId="3AD5828F" w14:textId="59F52D29" w:rsidR="005D232F" w:rsidRDefault="00B90FC0" w:rsidP="000075E7">
      <w:pPr>
        <w:rPr>
          <w:ins w:id="1021" w:author="Jens-Rainer Ohm" w:date="2023-04-23T23:52:00Z"/>
          <w:lang w:val="en-CA" w:eastAsia="de-DE"/>
        </w:rPr>
      </w:pPr>
      <w:ins w:id="1022" w:author="Jens-Rainer Ohm" w:date="2023-04-23T23:52:00Z">
        <w:r>
          <w:rPr>
            <w:lang w:val="en-CA" w:eastAsia="de-DE"/>
          </w:rPr>
          <w:t>V1 rejected – no results.</w:t>
        </w:r>
      </w:ins>
    </w:p>
    <w:p w14:paraId="2DD27136" w14:textId="77777777" w:rsidR="00B90FC0" w:rsidRPr="000075E7" w:rsidRDefault="00B90FC0" w:rsidP="000075E7">
      <w:pPr>
        <w:rPr>
          <w:lang w:val="en-CA" w:eastAsia="de-DE"/>
        </w:rPr>
      </w:pPr>
    </w:p>
    <w:p w14:paraId="2FF4DD42" w14:textId="48E57AF8" w:rsidR="00284C8D" w:rsidRDefault="00C36B61" w:rsidP="00E3213A">
      <w:pPr>
        <w:pStyle w:val="berschrift9"/>
        <w:rPr>
          <w:sz w:val="24"/>
          <w:lang w:val="en-CA" w:eastAsia="de-DE"/>
        </w:rPr>
      </w:pPr>
      <w:hyperlink r:id="rId907"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proofErr w:type="gramStart"/>
      <w:r w:rsidRPr="00486DBC">
        <w:rPr>
          <w:lang w:val="fr-FR" w:eastAsia="de-DE"/>
        </w:rPr>
        <w:t>AI:</w:t>
      </w:r>
      <w:proofErr w:type="gramEnd"/>
      <w:r w:rsidRPr="00486DBC">
        <w:rPr>
          <w:lang w:val="fr-FR" w:eastAsia="de-DE"/>
        </w:rPr>
        <w:t xml:space="preserve"> </w:t>
      </w:r>
    </w:p>
    <w:p w14:paraId="2084EA7B" w14:textId="77777777" w:rsidR="00486DBC" w:rsidRPr="00486DBC" w:rsidRDefault="00486DBC" w:rsidP="00486DBC">
      <w:pPr>
        <w:rPr>
          <w:lang w:val="fr-FR" w:eastAsia="de-DE"/>
        </w:rPr>
      </w:pPr>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p>
    <w:p w14:paraId="2624280F" w14:textId="77777777" w:rsidR="00486DBC" w:rsidRPr="00486DBC" w:rsidRDefault="00486DBC" w:rsidP="00486DBC">
      <w:pPr>
        <w:rPr>
          <w:lang w:val="fr-FR" w:eastAsia="de-DE"/>
        </w:rPr>
      </w:pPr>
      <w:proofErr w:type="gramStart"/>
      <w:r w:rsidRPr="00486DBC">
        <w:rPr>
          <w:lang w:val="fr-FR" w:eastAsia="de-DE"/>
        </w:rPr>
        <w:t>RA:</w:t>
      </w:r>
      <w:proofErr w:type="gramEnd"/>
      <w:r w:rsidRPr="00486DBC">
        <w:rPr>
          <w:lang w:val="fr-FR" w:eastAsia="de-DE"/>
        </w:rPr>
        <w:t xml:space="preserve"> </w:t>
      </w:r>
    </w:p>
    <w:p w14:paraId="542183D7" w14:textId="77777777" w:rsidR="00486DBC" w:rsidRPr="00486DBC" w:rsidRDefault="00486DBC" w:rsidP="00486DBC">
      <w:pPr>
        <w:rPr>
          <w:lang w:val="fr-FR" w:eastAsia="de-DE"/>
        </w:rPr>
      </w:pPr>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3F9F2C9D" w:rsidR="00085B66" w:rsidRPr="007A0C54" w:rsidRDefault="00C36B61" w:rsidP="00792EDE">
      <w:pPr>
        <w:pStyle w:val="berschrift9"/>
        <w:rPr>
          <w:sz w:val="24"/>
          <w:lang w:val="en-CA" w:eastAsia="de-DE"/>
        </w:rPr>
      </w:pPr>
      <w:hyperlink r:id="rId908"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del w:id="1023" w:author="Jens-Rainer Ohm" w:date="2023-04-23T23:41:00Z">
        <w:r w:rsidR="00085B66" w:rsidDel="00806EFA">
          <w:rPr>
            <w:sz w:val="24"/>
            <w:lang w:val="en-CA" w:eastAsia="de-DE"/>
          </w:rPr>
          <w:delText xml:space="preserve"> [miss]</w:delText>
        </w:r>
      </w:del>
    </w:p>
    <w:p w14:paraId="738A16AE" w14:textId="77777777" w:rsidR="00085B66" w:rsidRPr="000075E7" w:rsidRDefault="00085B66" w:rsidP="000075E7">
      <w:pPr>
        <w:rPr>
          <w:lang w:val="en-CA" w:eastAsia="de-DE"/>
        </w:rPr>
      </w:pPr>
    </w:p>
    <w:p w14:paraId="5FD90B62" w14:textId="16FDF8A3" w:rsidR="00284C8D" w:rsidRDefault="00C36B61" w:rsidP="00E3213A">
      <w:pPr>
        <w:pStyle w:val="berschrift9"/>
        <w:rPr>
          <w:sz w:val="24"/>
          <w:lang w:val="en-CA" w:eastAsia="de-DE"/>
        </w:rPr>
      </w:pPr>
      <w:hyperlink r:id="rId909"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3F329C2E" w:rsidR="00E911C7" w:rsidRPr="007A0C54" w:rsidRDefault="00C36B61" w:rsidP="00792EDE">
      <w:pPr>
        <w:pStyle w:val="berschrift9"/>
        <w:rPr>
          <w:sz w:val="24"/>
          <w:lang w:val="en-CA" w:eastAsia="de-DE"/>
        </w:rPr>
      </w:pPr>
      <w:hyperlink r:id="rId910"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del w:id="1024" w:author="Jens-Rainer Ohm" w:date="2023-04-23T23:56:00Z">
        <w:r w:rsidR="00E911C7" w:rsidDel="00B90FC0">
          <w:rPr>
            <w:sz w:val="24"/>
            <w:lang w:val="en-CA" w:eastAsia="de-DE"/>
          </w:rPr>
          <w:delText xml:space="preserve"> [miss]</w:delText>
        </w:r>
      </w:del>
    </w:p>
    <w:p w14:paraId="68A6403A" w14:textId="77777777" w:rsidR="00B90FC0" w:rsidRPr="000075E7" w:rsidRDefault="00B90FC0" w:rsidP="000075E7">
      <w:pPr>
        <w:rPr>
          <w:lang w:val="en-CA" w:eastAsia="de-DE"/>
        </w:rPr>
      </w:pPr>
    </w:p>
    <w:p w14:paraId="2496A9B6" w14:textId="4649803F" w:rsidR="00284C8D" w:rsidRDefault="00C36B61" w:rsidP="00E3213A">
      <w:pPr>
        <w:pStyle w:val="berschrift9"/>
        <w:rPr>
          <w:sz w:val="24"/>
          <w:lang w:val="en-CA" w:eastAsia="de-DE"/>
        </w:rPr>
      </w:pPr>
      <w:hyperlink r:id="rId911"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lastRenderedPageBreak/>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2"/>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w:t>
      </w:r>
      <w:proofErr w:type="gramStart"/>
      <w:r>
        <w:rPr>
          <w:lang w:val="en-CA" w:eastAsia="de-DE"/>
        </w:rPr>
        <w:t>picture based</w:t>
      </w:r>
      <w:proofErr w:type="gramEnd"/>
      <w:r>
        <w:rPr>
          <w:lang w:val="en-CA" w:eastAsia="de-DE"/>
        </w:rPr>
        <w:t xml:space="preserve"> optimization, etc.).</w:t>
      </w:r>
    </w:p>
    <w:p w14:paraId="64DB4237" w14:textId="77777777" w:rsidR="00C0539A" w:rsidRPr="00E07FDD" w:rsidRDefault="00C0539A" w:rsidP="00E07FDD">
      <w:pPr>
        <w:rPr>
          <w:lang w:val="en-CA" w:eastAsia="de-DE"/>
        </w:rPr>
      </w:pPr>
    </w:p>
    <w:p w14:paraId="762FC20C" w14:textId="2D543E0B" w:rsidR="00284C8D" w:rsidRDefault="00C36B61" w:rsidP="00E3213A">
      <w:pPr>
        <w:pStyle w:val="berschrift9"/>
        <w:rPr>
          <w:sz w:val="24"/>
          <w:lang w:val="en-CA" w:eastAsia="de-DE"/>
        </w:rPr>
      </w:pPr>
      <w:hyperlink r:id="rId913"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C36B61" w:rsidP="00E3213A">
      <w:pPr>
        <w:pStyle w:val="berschrift9"/>
        <w:rPr>
          <w:sz w:val="24"/>
          <w:lang w:val="en-CA" w:eastAsia="de-DE"/>
        </w:rPr>
      </w:pPr>
      <w:hyperlink r:id="rId914"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C36B61" w:rsidP="00E3213A">
      <w:pPr>
        <w:pStyle w:val="berschrift9"/>
        <w:rPr>
          <w:sz w:val="24"/>
          <w:lang w:val="en-CA" w:eastAsia="de-DE"/>
        </w:rPr>
      </w:pPr>
      <w:hyperlink r:id="rId915"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77777777" w:rsidR="00085B66" w:rsidRPr="007A0C54" w:rsidRDefault="00C36B61" w:rsidP="00792EDE">
      <w:pPr>
        <w:pStyle w:val="berschrift9"/>
        <w:rPr>
          <w:sz w:val="24"/>
          <w:lang w:val="en-CA" w:eastAsia="de-DE"/>
        </w:rPr>
      </w:pPr>
      <w:hyperlink r:id="rId916"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 [miss]</w:t>
      </w:r>
    </w:p>
    <w:p w14:paraId="560E2300" w14:textId="77777777" w:rsidR="00085B66" w:rsidRPr="000075E7" w:rsidRDefault="00085B66" w:rsidP="000075E7">
      <w:pPr>
        <w:rPr>
          <w:lang w:val="en-CA" w:eastAsia="de-DE"/>
        </w:rPr>
      </w:pPr>
    </w:p>
    <w:p w14:paraId="415EC786" w14:textId="452D784B" w:rsidR="00284C8D" w:rsidRDefault="00C36B61" w:rsidP="00E3213A">
      <w:pPr>
        <w:pStyle w:val="berschrift9"/>
        <w:rPr>
          <w:sz w:val="24"/>
          <w:lang w:val="en-CA" w:eastAsia="de-DE"/>
        </w:rPr>
      </w:pPr>
      <w:hyperlink r:id="rId917"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lastRenderedPageBreak/>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C36B61" w:rsidP="002119FB">
      <w:pPr>
        <w:pStyle w:val="berschrift9"/>
        <w:rPr>
          <w:sz w:val="24"/>
          <w:lang w:val="en-CA" w:eastAsia="de-DE"/>
        </w:rPr>
      </w:pPr>
      <w:hyperlink r:id="rId918"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C36B61" w:rsidP="00E3213A">
      <w:pPr>
        <w:pStyle w:val="berschrift9"/>
        <w:rPr>
          <w:sz w:val="24"/>
          <w:lang w:val="en-CA" w:eastAsia="de-DE"/>
        </w:rPr>
      </w:pPr>
      <w:hyperlink r:id="rId919"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77777777" w:rsidR="00D35E53" w:rsidRPr="005C48FA" w:rsidRDefault="00C36B61" w:rsidP="002119FB">
      <w:pPr>
        <w:pStyle w:val="berschrift9"/>
        <w:rPr>
          <w:sz w:val="24"/>
          <w:lang w:val="en-CA" w:eastAsia="de-DE"/>
        </w:rPr>
      </w:pPr>
      <w:hyperlink r:id="rId920"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 [miss]</w:t>
      </w:r>
    </w:p>
    <w:p w14:paraId="04AE8F1E" w14:textId="77777777" w:rsidR="00D35E53" w:rsidRPr="00D35E53" w:rsidRDefault="00D35E53" w:rsidP="000075E7">
      <w:pPr>
        <w:rPr>
          <w:lang w:val="en-CA" w:eastAsia="de-DE"/>
        </w:rPr>
      </w:pPr>
    </w:p>
    <w:p w14:paraId="1BE375F8" w14:textId="0FAFF24E" w:rsidR="00284C8D" w:rsidRDefault="00C36B61" w:rsidP="00E3213A">
      <w:pPr>
        <w:pStyle w:val="berschrift9"/>
        <w:rPr>
          <w:sz w:val="24"/>
          <w:lang w:val="en-CA" w:eastAsia="de-DE"/>
        </w:rPr>
      </w:pPr>
      <w:hyperlink r:id="rId921"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C36B61" w:rsidP="00867233">
      <w:pPr>
        <w:pStyle w:val="berschrift9"/>
        <w:rPr>
          <w:sz w:val="24"/>
          <w:lang w:val="en-CA" w:eastAsia="de-DE"/>
        </w:rPr>
      </w:pPr>
      <w:hyperlink r:id="rId922"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C36B61" w:rsidP="00E3213A">
      <w:pPr>
        <w:pStyle w:val="berschrift9"/>
        <w:rPr>
          <w:sz w:val="24"/>
          <w:lang w:val="en-CA" w:eastAsia="de-DE"/>
        </w:rPr>
      </w:pPr>
      <w:hyperlink r:id="rId923"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2DAC6995" w:rsidR="006E5FA5" w:rsidRDefault="006E5FA5">
      <w:pPr>
        <w:rPr>
          <w:lang w:val="en-CA"/>
        </w:rPr>
      </w:pPr>
      <w:r>
        <w:rPr>
          <w:lang w:val="en-CA"/>
        </w:rPr>
        <w:t xml:space="preserve">For the second aspect (L-shaped availability check also in case of left-only or above-only templates) it should be clarified with original proponents if it was intended. K. Naser to report – </w:t>
      </w:r>
      <w:r w:rsidRPr="002119FB">
        <w:rPr>
          <w:highlight w:val="yellow"/>
          <w:lang w:val="en-CA"/>
        </w:rPr>
        <w:t>revisit</w:t>
      </w:r>
      <w:r>
        <w:rPr>
          <w:lang w:val="en-CA"/>
        </w:rPr>
        <w:t>.</w:t>
      </w:r>
    </w:p>
    <w:p w14:paraId="6A8BCF0F" w14:textId="77777777" w:rsidR="00CE36F9" w:rsidRPr="00B37114" w:rsidRDefault="00CE36F9" w:rsidP="00CE36F9">
      <w:pPr>
        <w:pStyle w:val="berschrift9"/>
        <w:rPr>
          <w:ins w:id="1025" w:author="Jens-Rainer Ohm" w:date="2023-04-24T23:11:00Z"/>
          <w:sz w:val="24"/>
          <w:lang w:val="en-CA" w:eastAsia="de-DE"/>
        </w:rPr>
        <w:pPrChange w:id="1026" w:author="Jens-Rainer Ohm" w:date="2023-04-24T23:11:00Z">
          <w:pPr/>
        </w:pPrChange>
      </w:pPr>
      <w:ins w:id="1027" w:author="Jens-Rainer Ohm" w:date="2023-04-24T23:11:00Z">
        <w:r w:rsidRPr="00E843BF">
          <w:rPr>
            <w:sz w:val="24"/>
            <w:lang w:val="en-CA" w:eastAsia="de-DE"/>
          </w:rPr>
          <w:fldChar w:fldCharType="begin"/>
        </w:r>
        <w:r w:rsidRPr="00E843BF">
          <w:rPr>
            <w:sz w:val="24"/>
            <w:lang w:val="en-CA" w:eastAsia="de-DE"/>
          </w:rPr>
          <w:instrText xml:space="preserve"> HYPERLINK "https://jvet-experts.org/doc_end_user/current_document.php?id=12951" </w:instrText>
        </w:r>
        <w:r w:rsidRPr="00E843BF">
          <w:rPr>
            <w:sz w:val="24"/>
            <w:lang w:val="en-CA" w:eastAsia="de-DE"/>
          </w:rPr>
          <w:fldChar w:fldCharType="separate"/>
        </w:r>
        <w:r w:rsidRPr="00E843BF">
          <w:rPr>
            <w:color w:val="0000FF"/>
            <w:sz w:val="24"/>
            <w:u w:val="single"/>
            <w:lang w:val="en-CA" w:eastAsia="de-DE"/>
          </w:rPr>
          <w:t>JVET-AD0387</w:t>
        </w:r>
        <w:r w:rsidRPr="00E843BF">
          <w:rPr>
            <w:sz w:val="24"/>
            <w:lang w:val="en-CA" w:eastAsia="de-DE"/>
          </w:rPr>
          <w:fldChar w:fldCharType="end"/>
        </w:r>
        <w:r w:rsidRPr="00B37114">
          <w:rPr>
            <w:sz w:val="24"/>
            <w:lang w:val="en-CA" w:eastAsia="de-DE"/>
          </w:rPr>
          <w:t xml:space="preserve"> </w:t>
        </w:r>
        <w:r w:rsidRPr="00E843BF">
          <w:rPr>
            <w:sz w:val="24"/>
            <w:lang w:val="en-CA" w:eastAsia="de-DE"/>
          </w:rPr>
          <w:t xml:space="preserve">AHG12: Software Check for JVET-AD0239 (Non-EE2: Fixes for </w:t>
        </w:r>
        <w:proofErr w:type="spellStart"/>
        <w:r w:rsidRPr="00E843BF">
          <w:rPr>
            <w:sz w:val="24"/>
            <w:lang w:val="en-CA" w:eastAsia="de-DE"/>
          </w:rPr>
          <w:t>IntraTMP</w:t>
        </w:r>
        <w:proofErr w:type="spellEnd"/>
        <w:r w:rsidRPr="00E843BF">
          <w:rPr>
            <w:sz w:val="24"/>
            <w:lang w:val="en-CA" w:eastAsia="de-DE"/>
          </w:rPr>
          <w:t xml:space="preserve"> template availability)</w:t>
        </w:r>
        <w:r w:rsidRPr="00B37114">
          <w:rPr>
            <w:sz w:val="24"/>
            <w:lang w:val="en-CA" w:eastAsia="de-DE"/>
          </w:rPr>
          <w:t xml:space="preserve"> [</w:t>
        </w:r>
        <w:r w:rsidRPr="00E843BF">
          <w:rPr>
            <w:sz w:val="24"/>
            <w:lang w:val="en-CA" w:eastAsia="de-DE"/>
          </w:rPr>
          <w:t>K. Naser (</w:t>
        </w:r>
        <w:proofErr w:type="spellStart"/>
        <w:r w:rsidRPr="00E843BF">
          <w:rPr>
            <w:sz w:val="24"/>
            <w:lang w:val="en-CA" w:eastAsia="de-DE"/>
          </w:rPr>
          <w:t>InterDigital</w:t>
        </w:r>
        <w:proofErr w:type="spellEnd"/>
        <w:r w:rsidRPr="00E843BF">
          <w:rPr>
            <w:sz w:val="24"/>
            <w:lang w:val="en-CA" w:eastAsia="de-DE"/>
          </w:rPr>
          <w:t>)</w:t>
        </w:r>
        <w:r w:rsidRPr="00B37114">
          <w:rPr>
            <w:sz w:val="24"/>
            <w:lang w:val="en-CA" w:eastAsia="de-DE"/>
          </w:rPr>
          <w:t>] [late]</w:t>
        </w:r>
      </w:ins>
    </w:p>
    <w:p w14:paraId="1FF96E84" w14:textId="77777777" w:rsidR="007A60B0" w:rsidRDefault="007A60B0" w:rsidP="002119FB">
      <w:pPr>
        <w:rPr>
          <w:lang w:val="en-CA"/>
        </w:rPr>
      </w:pPr>
    </w:p>
    <w:p w14:paraId="51CC65D8" w14:textId="77777777" w:rsidR="005D232F" w:rsidRPr="00082F3B" w:rsidRDefault="00C36B61" w:rsidP="00AE3280">
      <w:pPr>
        <w:pStyle w:val="berschrift9"/>
        <w:rPr>
          <w:sz w:val="24"/>
          <w:lang w:val="en-CA" w:eastAsia="de-DE"/>
        </w:rPr>
      </w:pPr>
      <w:hyperlink r:id="rId924"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 [miss]</w:t>
      </w:r>
    </w:p>
    <w:p w14:paraId="19A45E8F" w14:textId="77777777" w:rsidR="005D232F" w:rsidRPr="005D232F" w:rsidRDefault="005D232F" w:rsidP="00AE3280">
      <w:pPr>
        <w:rPr>
          <w:lang w:val="en-CA"/>
        </w:rPr>
      </w:pPr>
    </w:p>
    <w:p w14:paraId="3E2430E6" w14:textId="77777777" w:rsidR="00795A95" w:rsidRPr="00CC718D" w:rsidRDefault="00C36B61" w:rsidP="006416A8">
      <w:pPr>
        <w:pStyle w:val="berschrift9"/>
        <w:rPr>
          <w:sz w:val="24"/>
          <w:lang w:val="en-CA" w:eastAsia="de-DE"/>
        </w:rPr>
      </w:pPr>
      <w:hyperlink r:id="rId925"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77777777" w:rsidR="000B5BCB" w:rsidRDefault="000B5BCB">
      <w:pPr>
        <w:rPr>
          <w:lang w:val="en-CA"/>
        </w:rPr>
      </w:pPr>
    </w:p>
    <w:p w14:paraId="3A7962FA" w14:textId="77777777" w:rsidR="007562C8" w:rsidRPr="00BD00E7" w:rsidRDefault="00C36B61" w:rsidP="00867233">
      <w:pPr>
        <w:pStyle w:val="berschrift9"/>
        <w:rPr>
          <w:sz w:val="24"/>
          <w:lang w:val="en-CA" w:eastAsia="de-DE"/>
        </w:rPr>
      </w:pPr>
      <w:hyperlink r:id="rId926"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C36B61" w:rsidP="00867233">
      <w:pPr>
        <w:pStyle w:val="berschrift9"/>
        <w:rPr>
          <w:sz w:val="24"/>
          <w:lang w:val="en-CA" w:eastAsia="de-DE"/>
        </w:rPr>
      </w:pPr>
      <w:hyperlink r:id="rId927"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C36B61" w:rsidP="00792EDE">
      <w:pPr>
        <w:pStyle w:val="berschrift9"/>
        <w:rPr>
          <w:sz w:val="24"/>
          <w:lang w:val="en-CA" w:eastAsia="de-DE"/>
        </w:rPr>
      </w:pPr>
      <w:hyperlink r:id="rId928"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77777777" w:rsidR="00D35E53" w:rsidRPr="005C48FA" w:rsidRDefault="00C36B61" w:rsidP="002119FB">
      <w:pPr>
        <w:pStyle w:val="berschrift9"/>
        <w:rPr>
          <w:sz w:val="24"/>
          <w:lang w:val="en-CA" w:eastAsia="de-DE"/>
        </w:rPr>
      </w:pPr>
      <w:hyperlink r:id="rId929"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 [miss]</w:t>
      </w:r>
    </w:p>
    <w:p w14:paraId="45027AA5" w14:textId="77777777" w:rsidR="00D35E53" w:rsidRPr="00795A95" w:rsidRDefault="00D35E53">
      <w:pPr>
        <w:rPr>
          <w:lang w:val="en-CA"/>
        </w:rPr>
      </w:pPr>
    </w:p>
    <w:p w14:paraId="7CA803CF" w14:textId="77777777" w:rsidR="00305DEF" w:rsidRPr="00EB34D9" w:rsidRDefault="00C36B61" w:rsidP="00305DEF">
      <w:pPr>
        <w:pStyle w:val="berschrift9"/>
        <w:rPr>
          <w:sz w:val="24"/>
          <w:lang w:val="en-CA" w:eastAsia="de-DE"/>
        </w:rPr>
      </w:pPr>
      <w:hyperlink r:id="rId930"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lastRenderedPageBreak/>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r>
        <w:rPr>
          <w:lang w:val="en-CA"/>
        </w:rPr>
        <w:t>CTC for EE2</w:t>
      </w:r>
      <w:r w:rsidR="00E07FDD">
        <w:rPr>
          <w:lang w:val="en-CA"/>
        </w:rPr>
        <w:t>/ECM</w:t>
      </w:r>
      <w:r w:rsidR="00FD16B9">
        <w:rPr>
          <w:lang w:val="en-CA"/>
        </w:rPr>
        <w:t xml:space="preserve"> (</w:t>
      </w:r>
      <w:r w:rsidR="0066424E">
        <w:rPr>
          <w:lang w:val="en-CA"/>
        </w:rPr>
        <w:t>4</w:t>
      </w:r>
      <w:r w:rsidR="00FD16B9">
        <w:rPr>
          <w:lang w:val="en-CA"/>
        </w:rPr>
        <w:t>)</w:t>
      </w:r>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C36B61" w:rsidP="00E3213A">
      <w:pPr>
        <w:pStyle w:val="berschrift9"/>
        <w:rPr>
          <w:sz w:val="24"/>
          <w:lang w:val="en-CA" w:eastAsia="de-DE"/>
        </w:rPr>
      </w:pPr>
      <w:hyperlink r:id="rId931"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p>
    <w:p w14:paraId="40080077" w14:textId="4D00C400" w:rsidR="00D443D8" w:rsidRDefault="00D443D8" w:rsidP="00D443D8">
      <w:r w:rsidRPr="00744A4D">
        <w:t>Test1+2</w:t>
      </w:r>
      <w:r>
        <w:t>(combination)</w:t>
      </w:r>
      <w:r w:rsidRPr="00744A4D">
        <w:t>: BD-rate(</w:t>
      </w:r>
      <w:proofErr w:type="gramStart"/>
      <w:r w:rsidRPr="00744A4D">
        <w:t>Y,U</w:t>
      </w:r>
      <w:proofErr w:type="gramEnd"/>
      <w:r w:rsidRPr="00744A4D">
        <w:t>,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lastRenderedPageBreak/>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C36B61" w:rsidP="002119FB">
      <w:pPr>
        <w:pStyle w:val="berschrift9"/>
        <w:rPr>
          <w:sz w:val="24"/>
          <w:lang w:val="en-CA" w:eastAsia="de-DE"/>
        </w:rPr>
      </w:pPr>
      <w:hyperlink r:id="rId932"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C36B61" w:rsidP="00E3213A">
      <w:pPr>
        <w:pStyle w:val="berschrift9"/>
        <w:rPr>
          <w:sz w:val="24"/>
          <w:lang w:val="en-CA" w:eastAsia="de-DE"/>
        </w:rPr>
      </w:pPr>
      <w:hyperlink r:id="rId933"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C36B61" w:rsidP="00867233">
      <w:pPr>
        <w:pStyle w:val="berschrift9"/>
        <w:rPr>
          <w:sz w:val="24"/>
          <w:lang w:val="en-CA" w:eastAsia="de-DE"/>
        </w:rPr>
      </w:pPr>
      <w:hyperlink r:id="rId934"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C36B61" w:rsidP="00E3213A">
      <w:pPr>
        <w:pStyle w:val="berschrift9"/>
        <w:rPr>
          <w:sz w:val="24"/>
          <w:lang w:val="en-CA" w:eastAsia="de-DE"/>
        </w:rPr>
      </w:pPr>
      <w:hyperlink r:id="rId935"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lastRenderedPageBreak/>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C36B61" w:rsidP="005550CC">
      <w:pPr>
        <w:pStyle w:val="berschrift9"/>
        <w:rPr>
          <w:sz w:val="24"/>
          <w:lang w:val="en-CA" w:eastAsia="de-DE"/>
        </w:rPr>
      </w:pPr>
      <w:hyperlink r:id="rId936"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C36B61" w:rsidP="00E3213A">
      <w:pPr>
        <w:pStyle w:val="berschrift9"/>
        <w:rPr>
          <w:sz w:val="24"/>
          <w:lang w:val="en-CA" w:eastAsia="de-DE"/>
        </w:rPr>
      </w:pPr>
      <w:hyperlink r:id="rId937"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067EA67D" w:rsidR="001343BA" w:rsidRPr="00AB703B" w:rsidRDefault="001343BA" w:rsidP="00430D17">
      <w:pPr>
        <w:pStyle w:val="berschrift1"/>
        <w:rPr>
          <w:lang w:val="en-CA"/>
        </w:rPr>
      </w:pPr>
      <w:bookmarkStart w:id="1028" w:name="_Ref108361748"/>
      <w:r w:rsidRPr="00AB703B">
        <w:rPr>
          <w:lang w:val="en-CA"/>
        </w:rPr>
        <w:t xml:space="preserve">High-level syntax (HLS) </w:t>
      </w:r>
      <w:r w:rsidR="004D28AB" w:rsidRPr="00AB703B">
        <w:rPr>
          <w:lang w:val="en-CA"/>
        </w:rPr>
        <w:t xml:space="preserve">and related </w:t>
      </w:r>
      <w:r w:rsidRPr="00AB703B">
        <w:rPr>
          <w:lang w:val="en-CA"/>
        </w:rPr>
        <w:t>proposals (</w:t>
      </w:r>
      <w:del w:id="1029" w:author="Jens-Rainer Ohm" w:date="2023-04-24T23:09:00Z">
        <w:r w:rsidR="00D35E53" w:rsidDel="00CE36F9">
          <w:rPr>
            <w:lang w:val="en-CA"/>
          </w:rPr>
          <w:delText>42</w:delText>
        </w:r>
      </w:del>
      <w:ins w:id="1030" w:author="Jens-Rainer Ohm" w:date="2023-04-24T23:09:00Z">
        <w:r w:rsidR="00CE36F9">
          <w:rPr>
            <w:lang w:val="en-CA"/>
          </w:rPr>
          <w:t>4</w:t>
        </w:r>
        <w:r w:rsidR="00CE36F9">
          <w:rPr>
            <w:lang w:val="en-CA"/>
          </w:rPr>
          <w:t>5</w:t>
        </w:r>
      </w:ins>
      <w:r w:rsidRPr="00AB703B">
        <w:rPr>
          <w:lang w:val="en-CA"/>
        </w:rPr>
        <w:t>)</w:t>
      </w:r>
      <w:bookmarkEnd w:id="998"/>
      <w:bookmarkEnd w:id="999"/>
      <w:bookmarkEnd w:id="1028"/>
    </w:p>
    <w:p w14:paraId="09DD85FC" w14:textId="44172460" w:rsidR="00F47E97" w:rsidRPr="00AB703B" w:rsidRDefault="009B5CB3" w:rsidP="00430D17">
      <w:pPr>
        <w:pStyle w:val="berschrift2"/>
        <w:rPr>
          <w:lang w:val="en-CA"/>
        </w:rPr>
      </w:pPr>
      <w:bookmarkStart w:id="1031" w:name="_Ref108361667"/>
      <w:bookmarkStart w:id="1032" w:name="_Ref92384950"/>
      <w:bookmarkStart w:id="1033" w:name="_Ref12827202"/>
      <w:bookmarkStart w:id="1034" w:name="_Ref29123495"/>
      <w:bookmarkStart w:id="1035" w:name="_Ref52705371"/>
      <w:bookmarkStart w:id="1036" w:name="_Ref4665758"/>
      <w:bookmarkStart w:id="1037" w:name="_Ref28875693"/>
      <w:bookmarkStart w:id="1038" w:name="_Ref37795079"/>
      <w:bookmarkEnd w:id="1000"/>
      <w:bookmarkEnd w:id="1001"/>
      <w:bookmarkEnd w:id="1002"/>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del w:id="1039" w:author="Jens-Rainer Ohm" w:date="2023-04-24T23:09:00Z">
        <w:r w:rsidR="00D35E53" w:rsidDel="00CE36F9">
          <w:rPr>
            <w:lang w:val="en-CA"/>
          </w:rPr>
          <w:delText>34</w:delText>
        </w:r>
      </w:del>
      <w:ins w:id="1040" w:author="Jens-Rainer Ohm" w:date="2023-04-24T23:09:00Z">
        <w:r w:rsidR="00CE36F9">
          <w:rPr>
            <w:lang w:val="en-CA"/>
          </w:rPr>
          <w:t>3</w:t>
        </w:r>
        <w:r w:rsidR="00CE36F9">
          <w:rPr>
            <w:lang w:val="en-CA"/>
          </w:rPr>
          <w:t>6</w:t>
        </w:r>
      </w:ins>
      <w:r w:rsidR="00F04E70" w:rsidRPr="00AB703B">
        <w:rPr>
          <w:lang w:val="en-CA"/>
        </w:rPr>
        <w:t>)</w:t>
      </w:r>
      <w:bookmarkEnd w:id="1031"/>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C36B61" w:rsidP="007918C3">
      <w:pPr>
        <w:pStyle w:val="berschrift9"/>
        <w:rPr>
          <w:sz w:val="24"/>
          <w:lang w:val="en-CA" w:eastAsia="de-DE"/>
        </w:rPr>
      </w:pPr>
      <w:hyperlink r:id="rId938"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1041" w:name="_Hlk132638753"/>
      <w:r w:rsidR="007918C3" w:rsidRPr="0068256C">
        <w:rPr>
          <w:sz w:val="24"/>
          <w:lang w:val="en-US" w:eastAsia="de-DE"/>
        </w:rPr>
        <w:t>A summary of proposals on NNPF and SEI processing order SEI messages</w:t>
      </w:r>
      <w:bookmarkEnd w:id="1041"/>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C36B61" w:rsidP="00E07FDD">
      <w:pPr>
        <w:pStyle w:val="berschrift9"/>
        <w:rPr>
          <w:sz w:val="24"/>
          <w:lang w:val="en-CA" w:eastAsia="de-DE"/>
        </w:rPr>
      </w:pPr>
      <w:hyperlink r:id="rId939"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C36B61" w:rsidP="00E07FDD">
      <w:pPr>
        <w:pStyle w:val="berschrift9"/>
        <w:rPr>
          <w:sz w:val="24"/>
          <w:lang w:val="en-CA" w:eastAsia="de-DE"/>
        </w:rPr>
      </w:pPr>
      <w:hyperlink r:id="rId940"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C36B61" w:rsidP="00E07FDD">
      <w:pPr>
        <w:pStyle w:val="berschrift9"/>
        <w:rPr>
          <w:sz w:val="24"/>
          <w:lang w:val="en-CA" w:eastAsia="de-DE"/>
        </w:rPr>
      </w:pPr>
      <w:hyperlink r:id="rId941"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C36B61" w:rsidP="00E07FDD">
      <w:pPr>
        <w:pStyle w:val="berschrift9"/>
        <w:rPr>
          <w:sz w:val="24"/>
          <w:lang w:val="en-CA" w:eastAsia="de-DE"/>
        </w:rPr>
      </w:pPr>
      <w:hyperlink r:id="rId942"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C36B61" w:rsidP="00E07FDD">
      <w:pPr>
        <w:pStyle w:val="berschrift9"/>
        <w:rPr>
          <w:sz w:val="24"/>
          <w:lang w:val="en-CA" w:eastAsia="de-DE"/>
        </w:rPr>
      </w:pPr>
      <w:hyperlink r:id="rId943"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C36B61" w:rsidP="005538B3">
      <w:pPr>
        <w:pStyle w:val="berschrift9"/>
        <w:rPr>
          <w:sz w:val="24"/>
          <w:lang w:val="en-CA" w:eastAsia="de-DE"/>
        </w:rPr>
      </w:pPr>
      <w:hyperlink r:id="rId944"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C36B61" w:rsidP="00E07FDD">
      <w:pPr>
        <w:pStyle w:val="berschrift9"/>
        <w:rPr>
          <w:sz w:val="24"/>
          <w:lang w:val="en-CA" w:eastAsia="de-DE"/>
        </w:rPr>
      </w:pPr>
      <w:hyperlink r:id="rId945"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C36B61" w:rsidP="00E07FDD">
      <w:pPr>
        <w:pStyle w:val="berschrift9"/>
        <w:rPr>
          <w:sz w:val="24"/>
          <w:lang w:val="en-CA" w:eastAsia="de-DE"/>
        </w:rPr>
      </w:pPr>
      <w:hyperlink r:id="rId946"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C36B61" w:rsidP="0068256C">
      <w:pPr>
        <w:pStyle w:val="berschrift9"/>
        <w:rPr>
          <w:sz w:val="24"/>
          <w:lang w:val="en-CA" w:eastAsia="de-DE"/>
        </w:rPr>
      </w:pPr>
      <w:hyperlink r:id="rId947"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C36B61" w:rsidP="0068256C">
      <w:pPr>
        <w:pStyle w:val="berschrift9"/>
        <w:rPr>
          <w:sz w:val="24"/>
          <w:lang w:val="en-CA" w:eastAsia="de-DE"/>
        </w:rPr>
      </w:pPr>
      <w:hyperlink r:id="rId948"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C36B61" w:rsidP="00E07FDD">
      <w:pPr>
        <w:pStyle w:val="berschrift9"/>
        <w:rPr>
          <w:sz w:val="24"/>
          <w:lang w:val="en-CA" w:eastAsia="de-DE"/>
        </w:rPr>
      </w:pPr>
      <w:hyperlink r:id="rId949"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C36B61" w:rsidP="00E07FDD">
      <w:pPr>
        <w:pStyle w:val="berschrift9"/>
        <w:rPr>
          <w:sz w:val="24"/>
          <w:lang w:val="en-CA" w:eastAsia="de-DE"/>
        </w:rPr>
      </w:pPr>
      <w:hyperlink r:id="rId950"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C36B61" w:rsidP="00E07FDD">
      <w:pPr>
        <w:pStyle w:val="berschrift9"/>
        <w:rPr>
          <w:sz w:val="24"/>
          <w:lang w:val="en-CA" w:eastAsia="de-DE"/>
        </w:rPr>
      </w:pPr>
      <w:hyperlink r:id="rId951"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C36B61" w:rsidP="005538B3">
      <w:pPr>
        <w:pStyle w:val="berschrift9"/>
        <w:rPr>
          <w:sz w:val="24"/>
          <w:lang w:val="en-CA" w:eastAsia="de-DE"/>
        </w:rPr>
      </w:pPr>
      <w:hyperlink r:id="rId952"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C36B61" w:rsidP="00E07FDD">
      <w:pPr>
        <w:pStyle w:val="berschrift9"/>
        <w:rPr>
          <w:sz w:val="24"/>
          <w:lang w:val="en-CA" w:eastAsia="de-DE"/>
        </w:rPr>
      </w:pPr>
      <w:hyperlink r:id="rId953"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C36B61" w:rsidP="00E07FDD">
      <w:pPr>
        <w:pStyle w:val="berschrift9"/>
        <w:rPr>
          <w:sz w:val="24"/>
          <w:lang w:val="en-CA" w:eastAsia="de-DE"/>
        </w:rPr>
      </w:pPr>
      <w:hyperlink r:id="rId954"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C36B61" w:rsidP="00E07FDD">
      <w:pPr>
        <w:pStyle w:val="berschrift9"/>
        <w:rPr>
          <w:sz w:val="24"/>
          <w:lang w:val="en-CA" w:eastAsia="de-DE"/>
        </w:rPr>
      </w:pPr>
      <w:hyperlink r:id="rId955"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C36B61" w:rsidP="00E07FDD">
      <w:pPr>
        <w:pStyle w:val="berschrift9"/>
        <w:rPr>
          <w:sz w:val="24"/>
          <w:lang w:val="en-CA" w:eastAsia="de-DE"/>
        </w:rPr>
      </w:pPr>
      <w:hyperlink r:id="rId956"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C36B61" w:rsidP="00E07FDD">
      <w:pPr>
        <w:pStyle w:val="berschrift9"/>
        <w:rPr>
          <w:sz w:val="24"/>
          <w:lang w:val="en-CA" w:eastAsia="de-DE"/>
        </w:rPr>
      </w:pPr>
      <w:hyperlink r:id="rId957"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C36B61" w:rsidP="00E07FDD">
      <w:pPr>
        <w:pStyle w:val="berschrift9"/>
        <w:rPr>
          <w:sz w:val="24"/>
          <w:lang w:val="en-CA" w:eastAsia="de-DE"/>
        </w:rPr>
      </w:pPr>
      <w:hyperlink r:id="rId958"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C36B61" w:rsidP="00E07FDD">
      <w:pPr>
        <w:pStyle w:val="berschrift9"/>
        <w:rPr>
          <w:sz w:val="24"/>
          <w:lang w:val="en-CA" w:eastAsia="de-DE"/>
        </w:rPr>
      </w:pPr>
      <w:hyperlink r:id="rId959"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C36B61" w:rsidP="00E07FDD">
      <w:pPr>
        <w:pStyle w:val="berschrift9"/>
        <w:rPr>
          <w:sz w:val="24"/>
          <w:lang w:val="en-CA" w:eastAsia="de-DE"/>
        </w:rPr>
      </w:pPr>
      <w:hyperlink r:id="rId960"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C36B61" w:rsidP="00E07FDD">
      <w:pPr>
        <w:pStyle w:val="berschrift9"/>
        <w:rPr>
          <w:sz w:val="24"/>
          <w:lang w:val="en-CA" w:eastAsia="de-DE"/>
        </w:rPr>
      </w:pPr>
      <w:hyperlink r:id="rId961"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C36B61" w:rsidP="00E07FDD">
      <w:pPr>
        <w:pStyle w:val="berschrift9"/>
        <w:rPr>
          <w:sz w:val="24"/>
          <w:lang w:val="en-CA" w:eastAsia="de-DE"/>
        </w:rPr>
      </w:pPr>
      <w:hyperlink r:id="rId962"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C36B61" w:rsidP="00E07FDD">
      <w:pPr>
        <w:pStyle w:val="berschrift9"/>
        <w:rPr>
          <w:sz w:val="24"/>
          <w:lang w:val="en-CA" w:eastAsia="de-DE"/>
        </w:rPr>
      </w:pPr>
      <w:hyperlink r:id="rId963"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C36B61" w:rsidP="00E07FDD">
      <w:pPr>
        <w:pStyle w:val="berschrift9"/>
        <w:rPr>
          <w:sz w:val="24"/>
          <w:lang w:val="en-CA" w:eastAsia="de-DE"/>
        </w:rPr>
      </w:pPr>
      <w:hyperlink r:id="rId964"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C36B61" w:rsidP="00E07FDD">
      <w:pPr>
        <w:pStyle w:val="berschrift9"/>
        <w:rPr>
          <w:sz w:val="24"/>
          <w:lang w:val="en-CA" w:eastAsia="de-DE"/>
        </w:rPr>
      </w:pPr>
      <w:hyperlink r:id="rId965"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C36B61" w:rsidP="00E07FDD">
      <w:pPr>
        <w:pStyle w:val="berschrift9"/>
        <w:rPr>
          <w:sz w:val="24"/>
          <w:lang w:val="en-CA" w:eastAsia="de-DE"/>
        </w:rPr>
      </w:pPr>
      <w:hyperlink r:id="rId966"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C36B61" w:rsidP="00E07FDD">
      <w:pPr>
        <w:pStyle w:val="berschrift9"/>
        <w:rPr>
          <w:sz w:val="24"/>
          <w:lang w:val="en-CA" w:eastAsia="de-DE"/>
        </w:rPr>
      </w:pPr>
      <w:hyperlink r:id="rId967"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C36B61" w:rsidP="00E07FDD">
      <w:pPr>
        <w:pStyle w:val="berschrift9"/>
        <w:rPr>
          <w:sz w:val="24"/>
          <w:lang w:val="en-CA" w:eastAsia="de-DE"/>
        </w:rPr>
      </w:pPr>
      <w:hyperlink r:id="rId968"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C36B61" w:rsidP="00E07FDD">
      <w:pPr>
        <w:pStyle w:val="berschrift9"/>
        <w:rPr>
          <w:sz w:val="24"/>
          <w:lang w:val="en-CA" w:eastAsia="de-DE"/>
        </w:rPr>
      </w:pPr>
      <w:hyperlink r:id="rId969"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C36B61" w:rsidP="00AE3280">
      <w:pPr>
        <w:pStyle w:val="berschrift9"/>
        <w:rPr>
          <w:sz w:val="24"/>
          <w:lang w:val="en-CA" w:eastAsia="de-DE"/>
        </w:rPr>
      </w:pPr>
      <w:hyperlink r:id="rId970"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C36B61" w:rsidP="002119FB">
      <w:pPr>
        <w:pStyle w:val="berschrift9"/>
        <w:rPr>
          <w:sz w:val="24"/>
          <w:lang w:val="en-CA" w:eastAsia="de-DE"/>
        </w:rPr>
      </w:pPr>
      <w:hyperlink r:id="rId971"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ins w:id="1042" w:author="Jens-Rainer Ohm" w:date="2023-04-24T23:08:00Z"/>
          <w:lang w:val="en-CA" w:eastAsia="de-DE"/>
        </w:rPr>
      </w:pPr>
    </w:p>
    <w:p w14:paraId="28B4BED9" w14:textId="77777777" w:rsidR="00CE36F9" w:rsidRPr="00B37114" w:rsidRDefault="00CE36F9" w:rsidP="00CE36F9">
      <w:pPr>
        <w:pStyle w:val="berschrift9"/>
        <w:rPr>
          <w:ins w:id="1043" w:author="Jens-Rainer Ohm" w:date="2023-04-24T23:08:00Z"/>
          <w:sz w:val="24"/>
          <w:lang w:val="en-CA" w:eastAsia="de-DE"/>
        </w:rPr>
        <w:pPrChange w:id="1044" w:author="Jens-Rainer Ohm" w:date="2023-04-24T23:08:00Z">
          <w:pPr/>
        </w:pPrChange>
      </w:pPr>
      <w:ins w:id="1045" w:author="Jens-Rainer Ohm" w:date="2023-04-24T23:08:00Z">
        <w:r w:rsidRPr="00E843BF">
          <w:rPr>
            <w:sz w:val="24"/>
            <w:lang w:val="en-CA" w:eastAsia="de-DE"/>
          </w:rPr>
          <w:fldChar w:fldCharType="begin"/>
        </w:r>
        <w:r w:rsidRPr="00E843BF">
          <w:rPr>
            <w:sz w:val="24"/>
            <w:lang w:val="en-CA" w:eastAsia="de-DE"/>
          </w:rPr>
          <w:instrText xml:space="preserve"> HYPERLINK "https://jvet-experts.org/doc_end_user/current_document.php?id=12948" </w:instrText>
        </w:r>
        <w:r w:rsidRPr="00E843BF">
          <w:rPr>
            <w:sz w:val="24"/>
            <w:lang w:val="en-CA" w:eastAsia="de-DE"/>
          </w:rPr>
          <w:fldChar w:fldCharType="separate"/>
        </w:r>
        <w:r w:rsidRPr="00E843BF">
          <w:rPr>
            <w:color w:val="0000FF"/>
            <w:sz w:val="24"/>
            <w:u w:val="single"/>
            <w:lang w:val="en-CA" w:eastAsia="de-DE"/>
          </w:rPr>
          <w:t>JVET-AD0384</w:t>
        </w:r>
        <w:r w:rsidRPr="00E843BF">
          <w:rPr>
            <w:sz w:val="24"/>
            <w:lang w:val="en-CA" w:eastAsia="de-DE"/>
          </w:rPr>
          <w:fldChar w:fldCharType="end"/>
        </w:r>
        <w:r w:rsidRPr="00B37114">
          <w:rPr>
            <w:sz w:val="24"/>
            <w:lang w:val="en-CA" w:eastAsia="de-DE"/>
          </w:rPr>
          <w:t xml:space="preserve"> </w:t>
        </w:r>
        <w:r w:rsidRPr="00E843BF">
          <w:rPr>
            <w:sz w:val="24"/>
            <w:lang w:val="en-CA" w:eastAsia="de-DE"/>
          </w:rPr>
          <w:t>AHG9: On extensibility of NNPFC purpose bitmask</w:t>
        </w:r>
        <w:r w:rsidRPr="00B37114">
          <w:rPr>
            <w:sz w:val="24"/>
            <w:lang w:val="en-CA" w:eastAsia="de-DE"/>
          </w:rPr>
          <w:t xml:space="preserve"> [</w:t>
        </w:r>
        <w:r w:rsidRPr="00E843BF">
          <w:rPr>
            <w:sz w:val="24"/>
            <w:lang w:val="en-CA" w:eastAsia="de-DE"/>
          </w:rPr>
          <w:t>S. Wenger, S. Liu (Tencent)</w:t>
        </w:r>
        <w:r w:rsidRPr="00B37114">
          <w:rPr>
            <w:sz w:val="24"/>
            <w:lang w:val="en-CA" w:eastAsia="de-DE"/>
          </w:rPr>
          <w:t>] [late]</w:t>
        </w:r>
      </w:ins>
    </w:p>
    <w:p w14:paraId="0021B8A2" w14:textId="5B9A3141" w:rsidR="00CE36F9" w:rsidRDefault="00CE36F9" w:rsidP="00867233">
      <w:pPr>
        <w:rPr>
          <w:ins w:id="1046" w:author="Jens-Rainer Ohm" w:date="2023-04-24T23:09:00Z"/>
          <w:lang w:val="en-CA" w:eastAsia="de-DE"/>
        </w:rPr>
      </w:pPr>
    </w:p>
    <w:p w14:paraId="22729458" w14:textId="77777777" w:rsidR="00CE36F9" w:rsidRPr="00B37114" w:rsidRDefault="00CE36F9" w:rsidP="00CE36F9">
      <w:pPr>
        <w:pStyle w:val="berschrift9"/>
        <w:rPr>
          <w:ins w:id="1047" w:author="Jens-Rainer Ohm" w:date="2023-04-24T23:09:00Z"/>
          <w:sz w:val="24"/>
          <w:lang w:val="en-CA" w:eastAsia="de-DE"/>
        </w:rPr>
        <w:pPrChange w:id="1048" w:author="Jens-Rainer Ohm" w:date="2023-04-24T23:09:00Z">
          <w:pPr/>
        </w:pPrChange>
      </w:pPr>
      <w:ins w:id="1049" w:author="Jens-Rainer Ohm" w:date="2023-04-24T23:09:00Z">
        <w:r w:rsidRPr="00E843BF">
          <w:rPr>
            <w:sz w:val="24"/>
            <w:lang w:val="en-CA" w:eastAsia="de-DE"/>
          </w:rPr>
          <w:fldChar w:fldCharType="begin"/>
        </w:r>
        <w:r w:rsidRPr="00E843BF">
          <w:rPr>
            <w:sz w:val="24"/>
            <w:lang w:val="en-CA" w:eastAsia="de-DE"/>
          </w:rPr>
          <w:instrText xml:space="preserve"> HYPERLINK "https://jvet-experts.org/doc_end_user/current_document.php?id=12952" </w:instrText>
        </w:r>
        <w:r w:rsidRPr="00E843BF">
          <w:rPr>
            <w:sz w:val="24"/>
            <w:lang w:val="en-CA" w:eastAsia="de-DE"/>
          </w:rPr>
          <w:fldChar w:fldCharType="separate"/>
        </w:r>
        <w:r w:rsidRPr="00E843BF">
          <w:rPr>
            <w:color w:val="0000FF"/>
            <w:sz w:val="24"/>
            <w:u w:val="single"/>
            <w:lang w:val="en-CA" w:eastAsia="de-DE"/>
          </w:rPr>
          <w:t>JVET-AD0388</w:t>
        </w:r>
        <w:r w:rsidRPr="00E843BF">
          <w:rPr>
            <w:sz w:val="24"/>
            <w:lang w:val="en-CA" w:eastAsia="de-DE"/>
          </w:rPr>
          <w:fldChar w:fldCharType="end"/>
        </w:r>
        <w:r w:rsidRPr="00B37114">
          <w:rPr>
            <w:sz w:val="24"/>
            <w:lang w:val="en-CA" w:eastAsia="de-DE"/>
          </w:rPr>
          <w:t xml:space="preserve"> </w:t>
        </w:r>
        <w:r w:rsidRPr="00E843BF">
          <w:rPr>
            <w:sz w:val="24"/>
            <w:lang w:val="en-CA" w:eastAsia="de-DE"/>
          </w:rPr>
          <w:t>AHG9: Output flags in the NNPFA SEI message</w:t>
        </w:r>
        <w:r w:rsidRPr="00B37114">
          <w:rPr>
            <w:sz w:val="24"/>
            <w:lang w:val="en-CA" w:eastAsia="de-DE"/>
          </w:rPr>
          <w:t xml:space="preserve"> [</w:t>
        </w:r>
        <w:r w:rsidRPr="00E843BF">
          <w:rPr>
            <w:sz w:val="24"/>
            <w:lang w:val="en-CA" w:eastAsia="de-DE"/>
          </w:rPr>
          <w:t xml:space="preserve">M. M. </w:t>
        </w:r>
        <w:proofErr w:type="spellStart"/>
        <w:r w:rsidRPr="00E843BF">
          <w:rPr>
            <w:sz w:val="24"/>
            <w:lang w:val="en-CA" w:eastAsia="de-DE"/>
          </w:rPr>
          <w:t>Hannuksela</w:t>
        </w:r>
        <w:proofErr w:type="spellEnd"/>
        <w:r w:rsidRPr="00E843BF">
          <w:rPr>
            <w:sz w:val="24"/>
            <w:lang w:val="en-CA" w:eastAsia="de-DE"/>
          </w:rPr>
          <w:t xml:space="preserve">, F. </w:t>
        </w:r>
        <w:proofErr w:type="spellStart"/>
        <w:r w:rsidRPr="00E843BF">
          <w:rPr>
            <w:sz w:val="24"/>
            <w:lang w:val="en-CA" w:eastAsia="de-DE"/>
          </w:rPr>
          <w:t>Cricri</w:t>
        </w:r>
        <w:proofErr w:type="spellEnd"/>
        <w:r w:rsidRPr="00E843BF">
          <w:rPr>
            <w:sz w:val="24"/>
            <w:lang w:val="en-CA" w:eastAsia="de-DE"/>
          </w:rPr>
          <w:t xml:space="preserve"> (Nokia), Y.-K. Wang (</w:t>
        </w:r>
        <w:proofErr w:type="spellStart"/>
        <w:r w:rsidRPr="00E843BF">
          <w:rPr>
            <w:sz w:val="24"/>
            <w:lang w:val="en-CA" w:eastAsia="de-DE"/>
          </w:rPr>
          <w:t>Bytedance</w:t>
        </w:r>
        <w:proofErr w:type="spellEnd"/>
        <w:r w:rsidRPr="00E843BF">
          <w:rPr>
            <w:sz w:val="24"/>
            <w:lang w:val="en-CA" w:eastAsia="de-DE"/>
          </w:rPr>
          <w:t>)</w:t>
        </w:r>
        <w:r w:rsidRPr="00B37114">
          <w:rPr>
            <w:sz w:val="24"/>
            <w:lang w:val="en-CA" w:eastAsia="de-DE"/>
          </w:rPr>
          <w:t>] [late]</w:t>
        </w:r>
      </w:ins>
    </w:p>
    <w:p w14:paraId="45608246" w14:textId="77777777" w:rsidR="00CE36F9" w:rsidRPr="00867233" w:rsidRDefault="00CE36F9" w:rsidP="00867233">
      <w:pPr>
        <w:rPr>
          <w:lang w:val="en-CA" w:eastAsia="de-DE"/>
        </w:rPr>
      </w:pPr>
    </w:p>
    <w:p w14:paraId="1C7696D5" w14:textId="35DAB242" w:rsidR="009B5CB3" w:rsidRPr="00AB703B" w:rsidRDefault="009B5CB3" w:rsidP="009B5CB3">
      <w:pPr>
        <w:pStyle w:val="berschrift2"/>
        <w:rPr>
          <w:lang w:val="en-CA"/>
        </w:rPr>
      </w:pPr>
      <w:bookmarkStart w:id="1050" w:name="_Ref117755059"/>
      <w:r w:rsidRPr="00AB703B">
        <w:rPr>
          <w:lang w:val="en-CA"/>
        </w:rPr>
        <w:lastRenderedPageBreak/>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del w:id="1051" w:author="Jens-Rainer Ohm" w:date="2023-04-24T23:09:00Z">
        <w:r w:rsidR="000930B2" w:rsidDel="00CE36F9">
          <w:rPr>
            <w:lang w:val="en-CA"/>
          </w:rPr>
          <w:delText>8</w:delText>
        </w:r>
      </w:del>
      <w:ins w:id="1052" w:author="Jens-Rainer Ohm" w:date="2023-04-24T23:09:00Z">
        <w:r w:rsidR="00CE36F9">
          <w:rPr>
            <w:lang w:val="en-CA"/>
          </w:rPr>
          <w:t>9</w:t>
        </w:r>
      </w:ins>
      <w:r w:rsidRPr="00AB703B">
        <w:rPr>
          <w:lang w:val="en-CA"/>
        </w:rPr>
        <w:t>)</w:t>
      </w:r>
      <w:bookmarkEnd w:id="1050"/>
    </w:p>
    <w:p w14:paraId="05A205D8"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0868C3" w14:textId="78450576" w:rsidR="0075620E" w:rsidRDefault="00C36B61" w:rsidP="00E07FDD">
      <w:pPr>
        <w:pStyle w:val="berschrift9"/>
        <w:rPr>
          <w:sz w:val="24"/>
          <w:lang w:val="en-CA" w:eastAsia="de-DE"/>
        </w:rPr>
      </w:pPr>
      <w:hyperlink r:id="rId972"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0AEF652C" w14:textId="77777777" w:rsidR="00776BBC" w:rsidRPr="00867233" w:rsidRDefault="00776BBC" w:rsidP="00867233">
      <w:pPr>
        <w:rPr>
          <w:lang w:val="en-CA" w:eastAsia="de-DE"/>
        </w:rPr>
      </w:pPr>
    </w:p>
    <w:p w14:paraId="4BDB4493" w14:textId="77777777" w:rsidR="0075620E" w:rsidRPr="00581C7D" w:rsidRDefault="00C36B61" w:rsidP="00E07FDD">
      <w:pPr>
        <w:pStyle w:val="berschrift9"/>
        <w:rPr>
          <w:sz w:val="24"/>
          <w:lang w:val="en-CA" w:eastAsia="de-DE"/>
        </w:rPr>
      </w:pPr>
      <w:hyperlink r:id="rId973"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001CE643" w14:textId="77777777" w:rsidR="00776BBC" w:rsidRPr="00B03DA3" w:rsidRDefault="00776BBC" w:rsidP="005538B3">
      <w:pPr>
        <w:rPr>
          <w:lang w:val="en-CA" w:eastAsia="de-DE"/>
        </w:rPr>
      </w:pPr>
    </w:p>
    <w:p w14:paraId="5A811B4A" w14:textId="5CD4E551" w:rsidR="0075620E" w:rsidRPr="00581C7D" w:rsidRDefault="00C36B61" w:rsidP="00E07FDD">
      <w:pPr>
        <w:pStyle w:val="berschrift9"/>
        <w:rPr>
          <w:sz w:val="24"/>
          <w:lang w:val="en-CA" w:eastAsia="de-DE"/>
        </w:rPr>
      </w:pPr>
      <w:hyperlink r:id="rId974"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A1515ED" w14:textId="77777777" w:rsidR="00776BBC" w:rsidRPr="006416A8" w:rsidRDefault="00776BBC" w:rsidP="006416A8">
      <w:pPr>
        <w:rPr>
          <w:lang w:val="en-CA" w:eastAsia="de-DE"/>
        </w:rPr>
      </w:pPr>
    </w:p>
    <w:p w14:paraId="51CF017B" w14:textId="6E6E3994" w:rsidR="00865BB1" w:rsidRPr="00581C7D" w:rsidRDefault="00C36B61" w:rsidP="00E07FDD">
      <w:pPr>
        <w:pStyle w:val="berschrift9"/>
        <w:rPr>
          <w:sz w:val="24"/>
          <w:lang w:val="en-CA" w:eastAsia="de-DE"/>
        </w:rPr>
      </w:pPr>
      <w:hyperlink r:id="rId975"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7777777" w:rsidR="00776BBC" w:rsidRPr="00B03DA3" w:rsidRDefault="00776BBC" w:rsidP="005538B3">
      <w:pPr>
        <w:rPr>
          <w:lang w:val="en-CA" w:eastAsia="de-DE"/>
        </w:rPr>
      </w:pPr>
    </w:p>
    <w:p w14:paraId="77D5ED60" w14:textId="04EF28A6" w:rsidR="00865BB1" w:rsidRDefault="00C36B61" w:rsidP="00E07FDD">
      <w:pPr>
        <w:pStyle w:val="berschrift9"/>
        <w:rPr>
          <w:sz w:val="24"/>
          <w:lang w:val="en-CA" w:eastAsia="de-DE"/>
        </w:rPr>
      </w:pPr>
      <w:hyperlink r:id="rId976"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65F724FF" w14:textId="77777777" w:rsidR="00776BBC" w:rsidRPr="00867233" w:rsidRDefault="00776BBC" w:rsidP="00867233">
      <w:pPr>
        <w:rPr>
          <w:lang w:val="en-CA" w:eastAsia="de-DE"/>
        </w:rPr>
      </w:pPr>
    </w:p>
    <w:p w14:paraId="05AE8F49" w14:textId="77777777" w:rsidR="00DD0E5B" w:rsidRDefault="00C36B61" w:rsidP="00DD0E5B">
      <w:pPr>
        <w:pStyle w:val="berschrift9"/>
        <w:rPr>
          <w:sz w:val="24"/>
          <w:lang w:val="en-CA" w:eastAsia="de-DE"/>
        </w:rPr>
      </w:pPr>
      <w:hyperlink r:id="rId977"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268E574" w14:textId="77777777" w:rsidR="00776BBC" w:rsidRPr="006416A8" w:rsidRDefault="00776BBC" w:rsidP="006416A8">
      <w:pPr>
        <w:rPr>
          <w:lang w:val="en-CA" w:eastAsia="de-DE"/>
        </w:rPr>
      </w:pPr>
    </w:p>
    <w:p w14:paraId="5B32EFE5" w14:textId="3D378F72" w:rsidR="00D270FA" w:rsidRDefault="00C36B61" w:rsidP="00E07FDD">
      <w:pPr>
        <w:pStyle w:val="berschrift9"/>
        <w:rPr>
          <w:sz w:val="24"/>
          <w:lang w:val="en-CA" w:eastAsia="de-DE"/>
        </w:rPr>
      </w:pPr>
      <w:hyperlink r:id="rId978"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1786EF71" w14:textId="77777777" w:rsidR="00776BBC" w:rsidRPr="00867233" w:rsidRDefault="00776BBC" w:rsidP="00867233">
      <w:pPr>
        <w:rPr>
          <w:lang w:val="en-CA" w:eastAsia="de-DE"/>
        </w:rPr>
      </w:pPr>
    </w:p>
    <w:p w14:paraId="0574B376" w14:textId="2E9C9286" w:rsidR="00D270FA" w:rsidRDefault="00C36B61" w:rsidP="00E07FDD">
      <w:pPr>
        <w:pStyle w:val="berschrift9"/>
        <w:rPr>
          <w:sz w:val="24"/>
          <w:lang w:val="en-CA" w:eastAsia="de-DE"/>
        </w:rPr>
      </w:pPr>
      <w:hyperlink r:id="rId979" w:history="1">
        <w:r w:rsidR="00D270FA" w:rsidRPr="00581C7D">
          <w:rPr>
            <w:color w:val="0000FF"/>
            <w:sz w:val="24"/>
            <w:u w:val="single"/>
            <w:lang w:val="en-CA" w:eastAsia="de-DE"/>
          </w:rPr>
          <w:t>JVET-AD0175</w:t>
        </w:r>
      </w:hyperlink>
      <w:r w:rsidR="00D270FA" w:rsidRPr="00581C7D">
        <w:rPr>
          <w:sz w:val="24"/>
          <w:lang w:val="en-CA" w:eastAsia="de-DE"/>
        </w:rPr>
        <w:t xml:space="preserve"> AHG9: On object mask auxiliary picture and object mask information SEI message for VSEI and HEVC [J. Chen, S. Wang, Y. Ye (Alibaba)]</w:t>
      </w:r>
    </w:p>
    <w:p w14:paraId="1EED44D1" w14:textId="77777777" w:rsidR="002A16A3" w:rsidRDefault="002A16A3" w:rsidP="002A16A3">
      <w:pPr>
        <w:rPr>
          <w:ins w:id="1053" w:author="Jens-Rainer Ohm" w:date="2023-04-24T18:05:00Z"/>
          <w:lang w:val="en-CA" w:eastAsia="de-DE"/>
        </w:rPr>
      </w:pPr>
      <w:ins w:id="1054" w:author="Jens-Rainer Ohm" w:date="2023-04-24T18:05:00Z">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ins>
      <w:r>
        <w:rPr>
          <w:lang w:val="en-CA" w:eastAsia="de-DE"/>
        </w:rPr>
      </w:r>
      <w:ins w:id="1055" w:author="Jens-Rainer Ohm" w:date="2023-04-24T18:05:00Z">
        <w:r>
          <w:rPr>
            <w:lang w:val="en-CA" w:eastAsia="de-DE"/>
          </w:rPr>
          <w:fldChar w:fldCharType="separate"/>
        </w:r>
        <w:r>
          <w:rPr>
            <w:lang w:val="en-CA" w:eastAsia="de-DE"/>
          </w:rPr>
          <w:t>4.10</w:t>
        </w:r>
        <w:r>
          <w:rPr>
            <w:lang w:val="en-CA" w:eastAsia="de-DE"/>
          </w:rPr>
          <w:fldChar w:fldCharType="end"/>
        </w:r>
        <w:r>
          <w:rPr>
            <w:lang w:val="en-CA" w:eastAsia="de-DE"/>
          </w:rPr>
          <w:t>.</w:t>
        </w:r>
      </w:ins>
    </w:p>
    <w:p w14:paraId="47ADFBAA" w14:textId="415775E2" w:rsidR="00776BBC" w:rsidRDefault="00776BBC" w:rsidP="00867233">
      <w:pPr>
        <w:rPr>
          <w:ins w:id="1056" w:author="Jens-Rainer Ohm" w:date="2023-04-24T23:09:00Z"/>
          <w:lang w:val="en-CA" w:eastAsia="de-DE"/>
        </w:rPr>
      </w:pPr>
    </w:p>
    <w:p w14:paraId="103BCD9D" w14:textId="77777777" w:rsidR="00CE36F9" w:rsidRPr="00B37114" w:rsidRDefault="00CE36F9" w:rsidP="00CE36F9">
      <w:pPr>
        <w:pStyle w:val="berschrift9"/>
        <w:rPr>
          <w:ins w:id="1057" w:author="Jens-Rainer Ohm" w:date="2023-04-24T23:09:00Z"/>
          <w:sz w:val="24"/>
          <w:lang w:val="en-CA" w:eastAsia="de-DE"/>
        </w:rPr>
        <w:pPrChange w:id="1058" w:author="Jens-Rainer Ohm" w:date="2023-04-24T23:09:00Z">
          <w:pPr/>
        </w:pPrChange>
      </w:pPr>
      <w:ins w:id="1059" w:author="Jens-Rainer Ohm" w:date="2023-04-24T23:09:00Z">
        <w:r w:rsidRPr="00E843BF">
          <w:rPr>
            <w:sz w:val="24"/>
            <w:lang w:val="en-CA" w:eastAsia="de-DE"/>
          </w:rPr>
          <w:fldChar w:fldCharType="begin"/>
        </w:r>
        <w:r w:rsidRPr="00E843BF">
          <w:rPr>
            <w:sz w:val="24"/>
            <w:lang w:val="en-CA" w:eastAsia="de-DE"/>
          </w:rPr>
          <w:instrText xml:space="preserve"> HYPERLINK "https://jvet-experts.org/doc_end_user/current_document.php?id=12950" </w:instrText>
        </w:r>
        <w:r w:rsidRPr="00E843BF">
          <w:rPr>
            <w:sz w:val="24"/>
            <w:lang w:val="en-CA" w:eastAsia="de-DE"/>
          </w:rPr>
          <w:fldChar w:fldCharType="separate"/>
        </w:r>
        <w:r w:rsidRPr="00E843BF">
          <w:rPr>
            <w:color w:val="0000FF"/>
            <w:sz w:val="24"/>
            <w:u w:val="single"/>
            <w:lang w:val="en-CA" w:eastAsia="de-DE"/>
          </w:rPr>
          <w:t>JVET-AD0386</w:t>
        </w:r>
        <w:r w:rsidRPr="00E843BF">
          <w:rPr>
            <w:sz w:val="24"/>
            <w:lang w:val="en-CA" w:eastAsia="de-DE"/>
          </w:rPr>
          <w:fldChar w:fldCharType="end"/>
        </w:r>
        <w:r w:rsidRPr="00B37114">
          <w:rPr>
            <w:sz w:val="24"/>
            <w:lang w:val="en-CA" w:eastAsia="de-DE"/>
          </w:rPr>
          <w:t xml:space="preserve"> </w:t>
        </w:r>
        <w:r w:rsidRPr="00E843BF">
          <w:rPr>
            <w:sz w:val="24"/>
            <w:lang w:val="en-CA" w:eastAsia="de-DE"/>
          </w:rPr>
          <w:t>AHG9: Common text for the SEI processing order SEI message</w:t>
        </w:r>
        <w:r w:rsidRPr="00B37114">
          <w:rPr>
            <w:sz w:val="24"/>
            <w:lang w:val="en-CA" w:eastAsia="de-DE"/>
          </w:rPr>
          <w:t xml:space="preserve"> [</w:t>
        </w:r>
        <w:r w:rsidRPr="00E843BF">
          <w:rPr>
            <w:sz w:val="24"/>
            <w:lang w:val="en-CA" w:eastAsia="de-DE"/>
          </w:rPr>
          <w:t xml:space="preserve">M. M. </w:t>
        </w:r>
        <w:proofErr w:type="spellStart"/>
        <w:r w:rsidRPr="00E843BF">
          <w:rPr>
            <w:sz w:val="24"/>
            <w:lang w:val="en-CA" w:eastAsia="de-DE"/>
          </w:rPr>
          <w:t>Hannuksela</w:t>
        </w:r>
        <w:proofErr w:type="spellEnd"/>
        <w:r w:rsidRPr="00E843BF">
          <w:rPr>
            <w:sz w:val="24"/>
            <w:lang w:val="en-CA" w:eastAsia="de-DE"/>
          </w:rPr>
          <w:t xml:space="preserve"> (Nokia), Y. He (Qualcomm), S. McCarthy (Dolby)</w:t>
        </w:r>
        <w:r w:rsidRPr="00B37114">
          <w:rPr>
            <w:sz w:val="24"/>
            <w:lang w:val="en-CA" w:eastAsia="de-DE"/>
          </w:rPr>
          <w:t>] [late]</w:t>
        </w:r>
      </w:ins>
    </w:p>
    <w:p w14:paraId="53524228" w14:textId="77777777" w:rsidR="00CE36F9" w:rsidRPr="00867233" w:rsidRDefault="00CE36F9" w:rsidP="00867233">
      <w:pPr>
        <w:rPr>
          <w:lang w:val="en-CA" w:eastAsia="de-DE"/>
        </w:rPr>
      </w:pPr>
    </w:p>
    <w:p w14:paraId="0360C953" w14:textId="7D266FC0" w:rsidR="00E70F75" w:rsidRPr="00AB703B" w:rsidRDefault="006776FA" w:rsidP="00430D17">
      <w:pPr>
        <w:pStyle w:val="berschrift2"/>
        <w:rPr>
          <w:lang w:val="en-CA"/>
        </w:rPr>
      </w:pPr>
      <w:bookmarkStart w:id="1060" w:name="_Ref84167009"/>
      <w:bookmarkStart w:id="1061" w:name="_Ref92384966"/>
      <w:bookmarkStart w:id="1062" w:name="_Ref108361687"/>
      <w:bookmarkEnd w:id="1032"/>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033"/>
      <w:bookmarkEnd w:id="1034"/>
      <w:bookmarkEnd w:id="1035"/>
      <w:bookmarkEnd w:id="1060"/>
      <w:bookmarkEnd w:id="1061"/>
      <w:bookmarkEnd w:id="1062"/>
    </w:p>
    <w:p w14:paraId="3E6A1F86" w14:textId="67FF1F28" w:rsidR="004901D6" w:rsidRPr="00AB703B" w:rsidRDefault="00E23C99" w:rsidP="004901D6">
      <w:pPr>
        <w:rPr>
          <w:lang w:val="en-CA"/>
        </w:rPr>
      </w:pPr>
      <w:bookmarkStart w:id="1063" w:name="_Ref432847868"/>
      <w:bookmarkStart w:id="1064" w:name="_Ref503621255"/>
      <w:bookmarkStart w:id="1065" w:name="_Ref518893023"/>
      <w:bookmarkStart w:id="1066" w:name="_Ref526759020"/>
      <w:bookmarkStart w:id="1067" w:name="_Ref534462118"/>
      <w:bookmarkStart w:id="1068" w:name="_Ref20611004"/>
      <w:bookmarkStart w:id="1069" w:name="_Ref37795170"/>
      <w:bookmarkStart w:id="1070" w:name="_Ref52705416"/>
      <w:bookmarkEnd w:id="1003"/>
      <w:bookmarkEnd w:id="1004"/>
      <w:bookmarkEnd w:id="1005"/>
      <w:bookmarkEnd w:id="1006"/>
      <w:bookmarkEnd w:id="1036"/>
      <w:bookmarkEnd w:id="1037"/>
      <w:bookmarkEnd w:id="1038"/>
      <w:r>
        <w:rPr>
          <w:lang w:val="en-CA"/>
        </w:rPr>
        <w:t>Section kept as a template for future use.</w:t>
      </w:r>
    </w:p>
    <w:p w14:paraId="59B73795" w14:textId="3BBE4C05" w:rsidR="00EF61CF" w:rsidRPr="00AB703B" w:rsidRDefault="00DE54BB" w:rsidP="00430D17">
      <w:pPr>
        <w:pStyle w:val="berschrift1"/>
        <w:rPr>
          <w:lang w:val="en-CA"/>
        </w:rPr>
      </w:pPr>
      <w:bookmarkStart w:id="1071"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1007"/>
      <w:bookmarkEnd w:id="1008"/>
      <w:r w:rsidR="00EA2B76" w:rsidRPr="00AB703B">
        <w:rPr>
          <w:lang w:val="en-CA"/>
        </w:rPr>
        <w:t xml:space="preserve">, and </w:t>
      </w:r>
      <w:bookmarkEnd w:id="1009"/>
      <w:bookmarkEnd w:id="1063"/>
      <w:bookmarkEnd w:id="1064"/>
      <w:bookmarkEnd w:id="1065"/>
      <w:bookmarkEnd w:id="1066"/>
      <w:bookmarkEnd w:id="1067"/>
      <w:bookmarkEnd w:id="1068"/>
      <w:bookmarkEnd w:id="1069"/>
      <w:bookmarkEnd w:id="1070"/>
      <w:r w:rsidR="00912882" w:rsidRPr="00AB703B">
        <w:rPr>
          <w:lang w:val="en-CA"/>
        </w:rPr>
        <w:t>liaison communications</w:t>
      </w:r>
      <w:bookmarkEnd w:id="1071"/>
    </w:p>
    <w:p w14:paraId="0161F312" w14:textId="3C60CBF5" w:rsidR="009F273C" w:rsidRPr="00AB703B" w:rsidRDefault="00F0580B" w:rsidP="00430D17">
      <w:pPr>
        <w:pStyle w:val="berschrift2"/>
        <w:rPr>
          <w:lang w:val="en-CA"/>
        </w:rPr>
      </w:pPr>
      <w:bookmarkStart w:id="1072" w:name="_Ref77236272"/>
      <w:r w:rsidRPr="00AB703B">
        <w:rPr>
          <w:lang w:val="en-CA"/>
        </w:rPr>
        <w:t>JVET p</w:t>
      </w:r>
      <w:r w:rsidR="00D730C4" w:rsidRPr="00AB703B">
        <w:rPr>
          <w:lang w:val="en-CA"/>
        </w:rPr>
        <w:t>lenaries</w:t>
      </w:r>
      <w:bookmarkEnd w:id="1072"/>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78725B76"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del w:id="1073" w:author="Jens-Rainer Ohm" w:date="2023-04-24T15:14:00Z">
        <w:r w:rsidR="001359DD" w:rsidDel="00966AD7">
          <w:rPr>
            <w:lang w:val="en-CA"/>
          </w:rPr>
          <w:delText>XXXX</w:delText>
        </w:r>
      </w:del>
      <w:ins w:id="1074" w:author="Jens-Rainer Ohm" w:date="2023-04-24T15:14:00Z">
        <w:r w:rsidR="00966AD7">
          <w:rPr>
            <w:lang w:val="en-CA"/>
          </w:rPr>
          <w:t>1430</w:t>
        </w:r>
      </w:ins>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01345C7E" w:rsidR="004249DB" w:rsidRDefault="004249DB" w:rsidP="00A14AF3">
      <w:pPr>
        <w:keepNext/>
        <w:numPr>
          <w:ilvl w:val="1"/>
          <w:numId w:val="49"/>
        </w:numPr>
        <w:rPr>
          <w:lang w:val="en-CA"/>
        </w:rPr>
      </w:pPr>
      <w:r w:rsidRPr="00107D61">
        <w:rPr>
          <w:lang w:val="en-CA"/>
        </w:rPr>
        <w:t xml:space="preserve">With </w:t>
      </w:r>
      <w:del w:id="1075" w:author="Jens-Rainer Ohm" w:date="2023-04-24T23:17:00Z">
        <w:r w:rsidR="001359DD" w:rsidDel="00FF663A">
          <w:rPr>
            <w:lang w:val="en-CA"/>
          </w:rPr>
          <w:delText>XXX</w:delText>
        </w:r>
        <w:r w:rsidRPr="00107D61" w:rsidDel="00FF663A">
          <w:rPr>
            <w:lang w:val="en-CA"/>
          </w:rPr>
          <w:delText xml:space="preserve"> </w:delText>
        </w:r>
      </w:del>
      <w:ins w:id="1076" w:author="Jens-Rainer Ohm" w:date="2023-04-24T23:17:00Z">
        <w:r w:rsidR="00FF663A">
          <w:rPr>
            <w:lang w:val="en-CA"/>
          </w:rPr>
          <w:t>AG 5</w:t>
        </w:r>
        <w:r w:rsidR="00FF663A" w:rsidRPr="00107D61">
          <w:rPr>
            <w:lang w:val="en-CA"/>
          </w:rPr>
          <w:t xml:space="preserve"> </w:t>
        </w:r>
      </w:ins>
      <w:r w:rsidRPr="00107D61">
        <w:rPr>
          <w:lang w:val="en-CA"/>
        </w:rPr>
        <w:t xml:space="preserve">on </w:t>
      </w:r>
      <w:del w:id="1077" w:author="Jens-Rainer Ohm" w:date="2023-04-24T23:17:00Z">
        <w:r w:rsidR="001359DD" w:rsidDel="00FF663A">
          <w:rPr>
            <w:lang w:val="en-CA"/>
          </w:rPr>
          <w:delText>XXX</w:delText>
        </w:r>
      </w:del>
      <w:ins w:id="1078" w:author="Jens-Rainer Ohm" w:date="2023-04-24T23:17:00Z">
        <w:r w:rsidR="00FF663A">
          <w:rPr>
            <w:lang w:val="en-CA"/>
          </w:rPr>
          <w:t>visual testing</w:t>
        </w:r>
      </w:ins>
      <w:r w:rsidRPr="00107D61">
        <w:rPr>
          <w:lang w:val="en-CA"/>
        </w:rPr>
        <w:t xml:space="preserve">: </w:t>
      </w:r>
      <w:del w:id="1079" w:author="Jens-Rainer Ohm" w:date="2023-04-24T23:17:00Z">
        <w:r w:rsidR="001359DD" w:rsidDel="00FF663A">
          <w:rPr>
            <w:lang w:val="en-CA"/>
          </w:rPr>
          <w:delText>XXday</w:delText>
        </w:r>
        <w:r w:rsidRPr="00107D61" w:rsidDel="00FF663A">
          <w:rPr>
            <w:lang w:val="en-CA"/>
          </w:rPr>
          <w:delText xml:space="preserve"> </w:delText>
        </w:r>
      </w:del>
      <w:ins w:id="1080" w:author="Jens-Rainer Ohm" w:date="2023-04-24T23:17:00Z">
        <w:r w:rsidR="00FF663A">
          <w:rPr>
            <w:lang w:val="en-CA"/>
          </w:rPr>
          <w:t>Tues</w:t>
        </w:r>
        <w:r w:rsidR="00FF663A">
          <w:rPr>
            <w:lang w:val="en-CA"/>
          </w:rPr>
          <w:t>day</w:t>
        </w:r>
        <w:r w:rsidR="00FF663A" w:rsidRPr="00107D61">
          <w:rPr>
            <w:lang w:val="en-CA"/>
          </w:rPr>
          <w:t xml:space="preserve"> </w:t>
        </w:r>
      </w:ins>
      <w:del w:id="1081" w:author="Jens-Rainer Ohm" w:date="2023-04-24T23:17:00Z">
        <w:r w:rsidR="001359DD" w:rsidDel="00FF663A">
          <w:rPr>
            <w:lang w:val="en-CA"/>
          </w:rPr>
          <w:delText>2X</w:delText>
        </w:r>
        <w:r w:rsidR="00107D61" w:rsidRPr="00E45BA5" w:rsidDel="00FF663A">
          <w:rPr>
            <w:lang w:val="en-CA"/>
          </w:rPr>
          <w:delText xml:space="preserve"> </w:delText>
        </w:r>
      </w:del>
      <w:ins w:id="1082" w:author="Jens-Rainer Ohm" w:date="2023-04-24T23:17:00Z">
        <w:r w:rsidR="00FF663A">
          <w:rPr>
            <w:lang w:val="en-CA"/>
          </w:rPr>
          <w:t>2</w:t>
        </w:r>
        <w:r w:rsidR="00FF663A">
          <w:rPr>
            <w:lang w:val="en-CA"/>
          </w:rPr>
          <w:t>5</w:t>
        </w:r>
        <w:r w:rsidR="00FF663A" w:rsidRPr="00E45BA5">
          <w:rPr>
            <w:lang w:val="en-CA"/>
          </w:rPr>
          <w:t xml:space="preserve"> </w:t>
        </w:r>
      </w:ins>
      <w:r w:rsidR="001359DD">
        <w:rPr>
          <w:lang w:val="en-CA"/>
        </w:rPr>
        <w:t>April</w:t>
      </w:r>
      <w:r w:rsidRPr="00107D61">
        <w:rPr>
          <w:lang w:val="en-CA"/>
        </w:rPr>
        <w:t xml:space="preserve"> </w:t>
      </w:r>
      <w:del w:id="1083" w:author="Jens-Rainer Ohm" w:date="2023-04-24T23:17:00Z">
        <w:r w:rsidR="001359DD" w:rsidDel="00FF663A">
          <w:rPr>
            <w:lang w:val="en-CA"/>
          </w:rPr>
          <w:delText>XXXX</w:delText>
        </w:r>
        <w:r w:rsidRPr="00107D61" w:rsidDel="00FF663A">
          <w:rPr>
            <w:lang w:val="en-CA"/>
          </w:rPr>
          <w:delText xml:space="preserve"> </w:delText>
        </w:r>
      </w:del>
      <w:ins w:id="1084" w:author="Jens-Rainer Ohm" w:date="2023-04-24T23:17:00Z">
        <w:r w:rsidR="00FF663A">
          <w:rPr>
            <w:lang w:val="en-CA"/>
          </w:rPr>
          <w:t>0900</w:t>
        </w:r>
        <w:r w:rsidR="00FF663A" w:rsidRPr="00107D61">
          <w:rPr>
            <w:lang w:val="en-CA"/>
          </w:rPr>
          <w:t xml:space="preserve"> </w:t>
        </w:r>
      </w:ins>
      <w:r w:rsidRPr="00107D61">
        <w:rPr>
          <w:lang w:val="en-CA"/>
        </w:rPr>
        <w:t>(1 hr.)</w:t>
      </w:r>
    </w:p>
    <w:p w14:paraId="42D5CA6B" w14:textId="03844E86" w:rsidR="00FF663A" w:rsidRDefault="00FF663A" w:rsidP="00FF663A">
      <w:pPr>
        <w:keepNext/>
        <w:numPr>
          <w:ilvl w:val="1"/>
          <w:numId w:val="49"/>
        </w:numPr>
        <w:rPr>
          <w:ins w:id="1085" w:author="Jens-Rainer Ohm" w:date="2023-04-24T23:17:00Z"/>
          <w:lang w:val="en-CA"/>
        </w:rPr>
      </w:pPr>
      <w:ins w:id="1086" w:author="Jens-Rainer Ohm" w:date="2023-04-24T23:17:00Z">
        <w:r w:rsidRPr="00107D61">
          <w:rPr>
            <w:lang w:val="en-CA"/>
          </w:rPr>
          <w:t xml:space="preserve">With </w:t>
        </w:r>
        <w:r>
          <w:rPr>
            <w:lang w:val="en-CA"/>
          </w:rPr>
          <w:t>WG</w:t>
        </w:r>
        <w:r>
          <w:rPr>
            <w:lang w:val="en-CA"/>
          </w:rPr>
          <w:t xml:space="preserve"> </w:t>
        </w:r>
        <w:r>
          <w:rPr>
            <w:lang w:val="en-CA"/>
          </w:rPr>
          <w:t>4</w:t>
        </w:r>
        <w:r w:rsidRPr="00107D61">
          <w:rPr>
            <w:lang w:val="en-CA"/>
          </w:rPr>
          <w:t xml:space="preserve"> </w:t>
        </w:r>
        <w:r w:rsidRPr="00107D61">
          <w:rPr>
            <w:lang w:val="en-CA"/>
          </w:rPr>
          <w:t xml:space="preserve">on </w:t>
        </w:r>
      </w:ins>
      <w:ins w:id="1087" w:author="Jens-Rainer Ohm" w:date="2023-04-24T23:18:00Z">
        <w:r>
          <w:rPr>
            <w:lang w:val="en-CA"/>
          </w:rPr>
          <w:t>VCM</w:t>
        </w:r>
      </w:ins>
      <w:ins w:id="1088" w:author="Jens-Rainer Ohm" w:date="2023-04-24T23:17:00Z">
        <w:r w:rsidRPr="00107D61">
          <w:rPr>
            <w:lang w:val="en-CA"/>
          </w:rPr>
          <w:t xml:space="preserve">: </w:t>
        </w:r>
        <w:r>
          <w:rPr>
            <w:lang w:val="en-CA"/>
          </w:rPr>
          <w:t>T</w:t>
        </w:r>
      </w:ins>
      <w:ins w:id="1089" w:author="Jens-Rainer Ohm" w:date="2023-04-24T23:18:00Z">
        <w:r>
          <w:rPr>
            <w:lang w:val="en-CA"/>
          </w:rPr>
          <w:t>hur</w:t>
        </w:r>
      </w:ins>
      <w:ins w:id="1090" w:author="Jens-Rainer Ohm" w:date="2023-04-24T23:17:00Z">
        <w:r>
          <w:rPr>
            <w:lang w:val="en-CA"/>
          </w:rPr>
          <w:t>s</w:t>
        </w:r>
        <w:r>
          <w:rPr>
            <w:lang w:val="en-CA"/>
          </w:rPr>
          <w:t>day</w:t>
        </w:r>
        <w:r w:rsidRPr="00107D61">
          <w:rPr>
            <w:lang w:val="en-CA"/>
          </w:rPr>
          <w:t xml:space="preserve"> </w:t>
        </w:r>
        <w:r>
          <w:rPr>
            <w:lang w:val="en-CA"/>
          </w:rPr>
          <w:t>2</w:t>
        </w:r>
      </w:ins>
      <w:ins w:id="1091" w:author="Jens-Rainer Ohm" w:date="2023-04-24T23:18:00Z">
        <w:r>
          <w:rPr>
            <w:lang w:val="en-CA"/>
          </w:rPr>
          <w:t>7</w:t>
        </w:r>
      </w:ins>
      <w:ins w:id="1092" w:author="Jens-Rainer Ohm" w:date="2023-04-24T23:17:00Z">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w:t>
        </w:r>
        <w:r w:rsidRPr="00107D61">
          <w:rPr>
            <w:lang w:val="en-CA"/>
          </w:rPr>
          <w:t>(1 hr.)</w:t>
        </w:r>
      </w:ins>
    </w:p>
    <w:p w14:paraId="6A0D1118" w14:textId="431058B9" w:rsidR="001359DD" w:rsidDel="00FF663A" w:rsidRDefault="001359DD" w:rsidP="00A14AF3">
      <w:pPr>
        <w:keepNext/>
        <w:numPr>
          <w:ilvl w:val="1"/>
          <w:numId w:val="49"/>
        </w:numPr>
        <w:rPr>
          <w:del w:id="1093" w:author="Jens-Rainer Ohm" w:date="2023-04-24T23:17:00Z"/>
          <w:lang w:val="en-CA"/>
        </w:rPr>
      </w:pPr>
      <w:del w:id="1094" w:author="Jens-Rainer Ohm" w:date="2023-04-24T23:17:00Z">
        <w:r w:rsidDel="00FF663A">
          <w:rPr>
            <w:lang w:val="en-CA"/>
          </w:rPr>
          <w:delText>…</w:delText>
        </w:r>
      </w:del>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ins w:id="1095" w:author="Jens-Rainer Ohm" w:date="2023-04-24T23:19:00Z"/>
          <w:lang w:val="en-CA"/>
        </w:rPr>
      </w:pPr>
      <w:ins w:id="1096" w:author="Jens-Rainer Ohm" w:date="2023-04-24T23:18:00Z">
        <w:r>
          <w:rPr>
            <w:lang w:val="en-CA"/>
          </w:rPr>
          <w:t>Agreed to</w:t>
        </w:r>
      </w:ins>
      <w:ins w:id="1097" w:author="Jens-Rainer Ohm" w:date="2023-04-24T23:19:00Z">
        <w:r>
          <w:rPr>
            <w:lang w:val="en-CA"/>
          </w:rPr>
          <w:t xml:space="preserve"> i</w:t>
        </w:r>
      </w:ins>
      <w:ins w:id="1098" w:author="Jens-Rainer Ohm" w:date="2023-04-24T15:14:00Z">
        <w:r w:rsidR="00966AD7">
          <w:rPr>
            <w:lang w:val="en-CA"/>
          </w:rPr>
          <w:t xml:space="preserve">ssue preliminary FDIS </w:t>
        </w:r>
      </w:ins>
      <w:ins w:id="1099" w:author="Jens-Rainer Ohm" w:date="2023-04-24T15:15:00Z">
        <w:r w:rsidR="00966AD7">
          <w:rPr>
            <w:lang w:val="en-CA"/>
          </w:rPr>
          <w:t>on VSEI</w:t>
        </w:r>
      </w:ins>
      <w:ins w:id="1100" w:author="Jens-Rainer Ohm" w:date="2023-04-24T23:18:00Z">
        <w:r>
          <w:rPr>
            <w:lang w:val="en-CA"/>
          </w:rPr>
          <w:t xml:space="preserve"> </w:t>
        </w:r>
      </w:ins>
      <w:ins w:id="1101" w:author="Jens-Rainer Ohm" w:date="2023-04-24T23:19:00Z">
        <w:r>
          <w:rPr>
            <w:lang w:val="en-CA"/>
          </w:rPr>
          <w:t xml:space="preserve">v3 </w:t>
        </w:r>
      </w:ins>
      <w:ins w:id="1102" w:author="Jens-Rainer Ohm" w:date="2023-04-24T23:18:00Z">
        <w:r>
          <w:rPr>
            <w:lang w:val="en-CA"/>
          </w:rPr>
          <w:t>instead FDIS</w:t>
        </w:r>
      </w:ins>
      <w:ins w:id="1103" w:author="Jens-Rainer Ohm" w:date="2023-04-24T15:15:00Z">
        <w:r w:rsidR="00966AD7">
          <w:rPr>
            <w:lang w:val="en-CA"/>
          </w:rPr>
          <w:t xml:space="preserve">, and </w:t>
        </w:r>
      </w:ins>
      <w:ins w:id="1104" w:author="Jens-Rainer Ohm" w:date="2023-04-24T23:19:00Z">
        <w:r>
          <w:rPr>
            <w:lang w:val="en-CA"/>
          </w:rPr>
          <w:t xml:space="preserve">draft </w:t>
        </w:r>
        <w:proofErr w:type="spellStart"/>
        <w:r>
          <w:rPr>
            <w:lang w:val="en-CA"/>
          </w:rPr>
          <w:t>DoCR</w:t>
        </w:r>
        <w:proofErr w:type="spellEnd"/>
        <w:r>
          <w:rPr>
            <w:lang w:val="en-CA"/>
          </w:rPr>
          <w:t xml:space="preserve"> (to be produced during meeting)</w:t>
        </w:r>
      </w:ins>
    </w:p>
    <w:p w14:paraId="67E541C0" w14:textId="33140BAD" w:rsidR="00966AD7" w:rsidRDefault="00FF663A" w:rsidP="00A14AF3">
      <w:pPr>
        <w:keepNext/>
        <w:numPr>
          <w:ilvl w:val="0"/>
          <w:numId w:val="49"/>
        </w:numPr>
        <w:rPr>
          <w:ins w:id="1105" w:author="Jens-Rainer Ohm" w:date="2023-04-24T15:15:00Z"/>
          <w:lang w:val="en-CA"/>
        </w:rPr>
      </w:pPr>
      <w:ins w:id="1106" w:author="Jens-Rainer Ohm" w:date="2023-04-24T23:20:00Z">
        <w:r>
          <w:rPr>
            <w:lang w:val="en-CA"/>
          </w:rPr>
          <w:t>P</w:t>
        </w:r>
      </w:ins>
      <w:ins w:id="1107" w:author="Jens-Rainer Ohm" w:date="2023-04-24T15:15:00Z">
        <w:r w:rsidR="00966AD7">
          <w:rPr>
            <w:lang w:val="en-CA"/>
          </w:rPr>
          <w:t xml:space="preserve">otentially </w:t>
        </w:r>
      </w:ins>
      <w:ins w:id="1108" w:author="Jens-Rainer Ohm" w:date="2023-04-24T23:20:00Z">
        <w:r>
          <w:rPr>
            <w:lang w:val="en-CA"/>
          </w:rPr>
          <w:t xml:space="preserve">issue preliminary FDIS on VSEI v3 instead FDIS, and draft </w:t>
        </w:r>
        <w:proofErr w:type="spellStart"/>
        <w:r>
          <w:rPr>
            <w:lang w:val="en-CA"/>
          </w:rPr>
          <w:t>DoCR</w:t>
        </w:r>
        <w:proofErr w:type="spellEnd"/>
        <w:r>
          <w:rPr>
            <w:lang w:val="en-CA"/>
          </w:rPr>
          <w:t xml:space="preserve"> (to be produced during meeting)</w:t>
        </w:r>
        <w:r>
          <w:rPr>
            <w:lang w:val="en-CA"/>
          </w:rPr>
          <w:t xml:space="preserve"> – some clarification about SMPTE ST 2128 timeline needed</w:t>
        </w:r>
      </w:ins>
    </w:p>
    <w:p w14:paraId="59161A1C" w14:textId="44E1FBDA" w:rsidR="00966AD7" w:rsidRDefault="00966AD7" w:rsidP="00A14AF3">
      <w:pPr>
        <w:keepNext/>
        <w:numPr>
          <w:ilvl w:val="0"/>
          <w:numId w:val="49"/>
        </w:numPr>
        <w:rPr>
          <w:ins w:id="1109" w:author="Jens-Rainer Ohm" w:date="2023-04-24T23:21:00Z"/>
          <w:lang w:val="en-CA"/>
        </w:rPr>
      </w:pPr>
      <w:ins w:id="1110" w:author="Jens-Rainer Ohm" w:date="2023-04-24T15:15:00Z">
        <w:r>
          <w:rPr>
            <w:lang w:val="en-CA"/>
          </w:rPr>
          <w:t>Clarify if new version of VVC prelim</w:t>
        </w:r>
      </w:ins>
      <w:ins w:id="1111" w:author="Jens-Rainer Ohm" w:date="2023-04-24T23:20:00Z">
        <w:r w:rsidR="00FF663A">
          <w:rPr>
            <w:lang w:val="en-CA"/>
          </w:rPr>
          <w:t>inary</w:t>
        </w:r>
      </w:ins>
      <w:ins w:id="1112" w:author="Jens-Rainer Ohm" w:date="2023-04-24T15:15:00Z">
        <w:r>
          <w:rPr>
            <w:lang w:val="en-CA"/>
          </w:rPr>
          <w:t xml:space="preserve"> </w:t>
        </w:r>
      </w:ins>
      <w:ins w:id="1113" w:author="Jens-Rainer Ohm" w:date="2023-04-24T15:16:00Z">
        <w:r>
          <w:rPr>
            <w:lang w:val="en-CA"/>
          </w:rPr>
          <w:t>FDIS is needed</w:t>
        </w:r>
      </w:ins>
      <w:ins w:id="1114" w:author="Jens-Rainer Ohm" w:date="2023-04-24T23:22:00Z">
        <w:r w:rsidR="00FF663A">
          <w:rPr>
            <w:lang w:val="en-CA"/>
          </w:rPr>
          <w:t xml:space="preserve"> (likely not)</w:t>
        </w:r>
      </w:ins>
    </w:p>
    <w:p w14:paraId="30D765EA" w14:textId="4F49B6F9" w:rsidR="00FF663A" w:rsidRDefault="00FF663A" w:rsidP="00A14AF3">
      <w:pPr>
        <w:keepNext/>
        <w:numPr>
          <w:ilvl w:val="0"/>
          <w:numId w:val="49"/>
        </w:numPr>
        <w:rPr>
          <w:ins w:id="1115" w:author="Jens-Rainer Ohm" w:date="2023-04-24T15:14:00Z"/>
          <w:lang w:val="en-CA"/>
        </w:rPr>
      </w:pPr>
      <w:ins w:id="1116" w:author="Jens-Rainer Ohm" w:date="2023-04-24T23:21:00Z">
        <w:r>
          <w:rPr>
            <w:lang w:val="en-CA"/>
          </w:rPr>
          <w:t>Liaison from JPEG – to be presented Thu. 1000 in AG 3</w:t>
        </w:r>
      </w:ins>
    </w:p>
    <w:p w14:paraId="534D9280" w14:textId="7972CF22" w:rsidR="004249DB" w:rsidDel="00FF663A" w:rsidRDefault="004249DB" w:rsidP="00A14AF3">
      <w:pPr>
        <w:keepNext/>
        <w:numPr>
          <w:ilvl w:val="0"/>
          <w:numId w:val="49"/>
        </w:numPr>
        <w:rPr>
          <w:del w:id="1117" w:author="Jens-Rainer Ohm" w:date="2023-04-24T23:21:00Z"/>
          <w:lang w:val="en-CA"/>
        </w:rPr>
      </w:pPr>
      <w:del w:id="1118" w:author="Jens-Rainer Ohm" w:date="2023-04-24T23:21:00Z">
        <w:r w:rsidDel="00FF663A">
          <w:rPr>
            <w:lang w:val="en-CA"/>
          </w:rPr>
          <w:delText xml:space="preserve">Preparation of DoCRs: </w:delText>
        </w:r>
        <w:r w:rsidR="001359DD" w:rsidDel="00FF663A">
          <w:rPr>
            <w:lang w:val="en-CA"/>
          </w:rPr>
          <w:delText>XXX</w:delText>
        </w:r>
        <w:r w:rsidR="00EB0CDE" w:rsidDel="00FF663A">
          <w:rPr>
            <w:lang w:val="en-CA"/>
          </w:rPr>
          <w:delText xml:space="preserve"> (draft DoCR </w:delText>
        </w:r>
        <w:r w:rsidR="00AB018B" w:rsidDel="00FF663A">
          <w:rPr>
            <w:lang w:val="en-CA"/>
          </w:rPr>
          <w:delText>and preliminary text of new edition</w:delText>
        </w:r>
        <w:r w:rsidR="006A7522" w:rsidDel="00FF663A">
          <w:rPr>
            <w:lang w:val="en-CA"/>
          </w:rPr>
          <w:delText xml:space="preserve"> to be produced)</w:delText>
        </w:r>
      </w:del>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55B351D1" w:rsidR="00620160" w:rsidRDefault="00620160" w:rsidP="00E45BA5">
      <w:pPr>
        <w:pStyle w:val="berschrift2"/>
        <w:rPr>
          <w:lang w:val="en-CA"/>
        </w:rPr>
      </w:pPr>
      <w:r>
        <w:rPr>
          <w:lang w:val="en-CA"/>
        </w:rPr>
        <w:t xml:space="preserve">Joint meetings with </w:t>
      </w:r>
      <w:r w:rsidR="00107D61">
        <w:rPr>
          <w:lang w:val="en-CA"/>
        </w:rPr>
        <w:t xml:space="preserve">MPEG </w:t>
      </w:r>
      <w:r w:rsidR="00C135F5">
        <w:rPr>
          <w:lang w:val="en-CA"/>
        </w:rPr>
        <w:t>AG/</w:t>
      </w:r>
      <w:r w:rsidR="00030B84">
        <w:rPr>
          <w:lang w:val="en-CA"/>
        </w:rPr>
        <w:t>WG</w:t>
      </w:r>
      <w:r>
        <w:rPr>
          <w:lang w:val="en-CA"/>
        </w:rPr>
        <w:t xml:space="preserve"> </w:t>
      </w:r>
      <w:r w:rsidR="001359DD">
        <w:rPr>
          <w:lang w:val="en-CA"/>
        </w:rPr>
        <w:t>X</w:t>
      </w:r>
      <w:r>
        <w:rPr>
          <w:lang w:val="en-CA"/>
        </w:rPr>
        <w:t xml:space="preserve"> on </w:t>
      </w:r>
      <w:r w:rsidR="001359DD">
        <w:rPr>
          <w:lang w:val="en-CA"/>
        </w:rPr>
        <w:t>XXXX</w:t>
      </w:r>
    </w:p>
    <w:p w14:paraId="02C12200" w14:textId="14FABE62" w:rsidR="002000E9" w:rsidRPr="00AB703B" w:rsidRDefault="002000E9" w:rsidP="002000E9">
      <w:pPr>
        <w:pStyle w:val="berschrift2"/>
        <w:rPr>
          <w:lang w:val="en-CA"/>
        </w:rPr>
      </w:pPr>
      <w:bookmarkStart w:id="1119" w:name="_Ref21771549"/>
      <w:bookmarkStart w:id="1120" w:name="_Ref63953377"/>
      <w:proofErr w:type="spellStart"/>
      <w:r w:rsidRPr="00AB703B">
        <w:rPr>
          <w:lang w:val="en-CA"/>
        </w:rPr>
        <w:t>BoGs</w:t>
      </w:r>
      <w:proofErr w:type="spellEnd"/>
      <w:r w:rsidRPr="00AB703B">
        <w:rPr>
          <w:lang w:val="en-CA"/>
        </w:rPr>
        <w:t xml:space="preserve"> (</w:t>
      </w:r>
      <w:r w:rsidR="00D35E53">
        <w:rPr>
          <w:lang w:val="en-CA"/>
        </w:rPr>
        <w:t>2</w:t>
      </w:r>
      <w:r w:rsidRPr="00AB703B">
        <w:rPr>
          <w:lang w:val="en-CA"/>
        </w:rPr>
        <w:t>)</w:t>
      </w:r>
      <w:bookmarkEnd w:id="1119"/>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C36B61" w:rsidP="00792EDE">
      <w:pPr>
        <w:pStyle w:val="berschrift9"/>
        <w:rPr>
          <w:sz w:val="24"/>
          <w:lang w:val="en-CA" w:eastAsia="de-DE"/>
        </w:rPr>
      </w:pPr>
      <w:hyperlink r:id="rId980"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77777777" w:rsidR="00D35E53" w:rsidRDefault="00D35E53" w:rsidP="00D35E53">
      <w:pPr>
        <w:rPr>
          <w:lang w:val="en-CA"/>
        </w:rPr>
      </w:pPr>
      <w:r>
        <w:rPr>
          <w:lang w:val="en-CA"/>
        </w:rPr>
        <w:t xml:space="preserve">See section X for notes on this </w:t>
      </w:r>
      <w:proofErr w:type="spellStart"/>
      <w:r>
        <w:rPr>
          <w:lang w:val="en-CA"/>
        </w:rPr>
        <w:t>BoG</w:t>
      </w:r>
      <w:proofErr w:type="spellEnd"/>
      <w:r>
        <w:rPr>
          <w:lang w:val="en-CA"/>
        </w:rPr>
        <w:t xml:space="preserve"> report.</w:t>
      </w:r>
    </w:p>
    <w:p w14:paraId="52BF4A11" w14:textId="0F8941B9" w:rsidR="00D35E53" w:rsidRDefault="00D35E53" w:rsidP="002000E9">
      <w:pPr>
        <w:rPr>
          <w:lang w:val="en-CA"/>
        </w:rPr>
      </w:pPr>
    </w:p>
    <w:p w14:paraId="02AA4D34" w14:textId="77777777" w:rsidR="00D35E53" w:rsidRPr="005C48FA" w:rsidRDefault="00C36B61" w:rsidP="002119FB">
      <w:pPr>
        <w:pStyle w:val="berschrift9"/>
        <w:rPr>
          <w:sz w:val="24"/>
          <w:lang w:val="en-CA" w:eastAsia="de-DE"/>
        </w:rPr>
      </w:pPr>
      <w:hyperlink r:id="rId981"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7BB38E4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64E63807" w:rsidR="00D35E53" w:rsidRDefault="00BF0B5C" w:rsidP="002000E9">
      <w:pPr>
        <w:rPr>
          <w:ins w:id="1121" w:author="Jens-Rainer Ohm" w:date="2023-04-24T15:22:00Z"/>
          <w:lang w:val="en-CA"/>
        </w:rPr>
      </w:pPr>
      <w:ins w:id="1122" w:author="Jens-Rainer Ohm" w:date="2023-04-24T15:16:00Z">
        <w:r>
          <w:rPr>
            <w:lang w:val="en-CA"/>
          </w:rPr>
          <w:t>Was presented Mon. 1510</w:t>
        </w:r>
      </w:ins>
      <w:ins w:id="1123" w:author="Jens-Rainer Ohm" w:date="2023-04-24T15:22:00Z">
        <w:r>
          <w:rPr>
            <w:lang w:val="en-CA"/>
          </w:rPr>
          <w:t xml:space="preserve"> in JVET plenary</w:t>
        </w:r>
      </w:ins>
    </w:p>
    <w:p w14:paraId="6F004BF1" w14:textId="0CDBF1A3" w:rsidR="00BF0B5C" w:rsidRDefault="00BF0B5C" w:rsidP="00BF0B5C">
      <w:pPr>
        <w:pStyle w:val="Listenabsatz"/>
        <w:numPr>
          <w:ilvl w:val="0"/>
          <w:numId w:val="98"/>
        </w:numPr>
        <w:rPr>
          <w:ins w:id="1124" w:author="Jens-Rainer Ohm" w:date="2023-04-24T15:25:00Z"/>
          <w:lang w:val="en-CA"/>
        </w:rPr>
      </w:pPr>
      <w:ins w:id="1125" w:author="Jens-Rainer Ohm" w:date="2023-04-24T15:22:00Z">
        <w:r>
          <w:rPr>
            <w:lang w:val="en-CA"/>
          </w:rPr>
          <w:t>Use weighted BD rate</w:t>
        </w:r>
      </w:ins>
      <w:ins w:id="1126" w:author="Jens-Rainer Ohm" w:date="2023-04-24T15:23:00Z">
        <w:r>
          <w:rPr>
            <w:lang w:val="en-CA"/>
          </w:rPr>
          <w:t xml:space="preserve"> – has problems in interpretation, and may not be urgent</w:t>
        </w:r>
      </w:ins>
    </w:p>
    <w:p w14:paraId="6CD1AA8B" w14:textId="08F47352" w:rsidR="00BF0B5C" w:rsidRDefault="00BF0B5C" w:rsidP="00BF0B5C">
      <w:pPr>
        <w:pStyle w:val="Listenabsatz"/>
        <w:numPr>
          <w:ilvl w:val="0"/>
          <w:numId w:val="98"/>
        </w:numPr>
        <w:rPr>
          <w:ins w:id="1127" w:author="Jens-Rainer Ohm" w:date="2023-04-24T15:38:00Z"/>
          <w:lang w:val="en-CA"/>
        </w:rPr>
      </w:pPr>
      <w:ins w:id="1128" w:author="Jens-Rainer Ohm" w:date="2023-04-24T15:25:00Z">
        <w:r>
          <w:rPr>
            <w:lang w:val="en-CA"/>
          </w:rPr>
          <w:t>Exact specification of “high</w:t>
        </w:r>
      </w:ins>
      <w:ins w:id="1129" w:author="Jens-Rainer Ohm" w:date="2023-04-24T15:34:00Z">
        <w:r w:rsidR="004E073F">
          <w:rPr>
            <w:lang w:val="en-CA"/>
          </w:rPr>
          <w:t xml:space="preserve"> complexity</w:t>
        </w:r>
      </w:ins>
      <w:ins w:id="1130" w:author="Jens-Rainer Ohm" w:date="2023-04-24T15:25:00Z">
        <w:r>
          <w:rPr>
            <w:lang w:val="en-CA"/>
          </w:rPr>
          <w:t xml:space="preserve">” filter needs another </w:t>
        </w:r>
        <w:proofErr w:type="spellStart"/>
        <w:r>
          <w:rPr>
            <w:lang w:val="en-CA"/>
          </w:rPr>
          <w:t>BoG</w:t>
        </w:r>
        <w:proofErr w:type="spellEnd"/>
        <w:r>
          <w:rPr>
            <w:lang w:val="en-CA"/>
          </w:rPr>
          <w:t xml:space="preserve"> meetin</w:t>
        </w:r>
      </w:ins>
      <w:ins w:id="1131" w:author="Jens-Rainer Ohm" w:date="2023-04-24T15:26:00Z">
        <w:r>
          <w:rPr>
            <w:lang w:val="en-CA"/>
          </w:rPr>
          <w:t>g</w:t>
        </w:r>
      </w:ins>
      <w:ins w:id="1132" w:author="Jens-Rainer Ohm" w:date="2023-04-24T15:29:00Z">
        <w:r w:rsidR="004E073F">
          <w:rPr>
            <w:lang w:val="en-CA"/>
          </w:rPr>
          <w:t xml:space="preserve"> (planned Tue morning)</w:t>
        </w:r>
      </w:ins>
      <w:ins w:id="1133" w:author="Jens-Rainer Ohm" w:date="2023-04-24T15:26:00Z">
        <w:r w:rsidR="004E073F">
          <w:rPr>
            <w:lang w:val="en-CA"/>
          </w:rPr>
          <w:t>, filter will t</w:t>
        </w:r>
      </w:ins>
      <w:ins w:id="1134" w:author="Jens-Rainer Ohm" w:date="2023-04-24T15:27:00Z">
        <w:r w:rsidR="004E073F">
          <w:rPr>
            <w:lang w:val="en-CA"/>
          </w:rPr>
          <w:t>hen be implemented after the meeting</w:t>
        </w:r>
      </w:ins>
    </w:p>
    <w:p w14:paraId="24F8B97A" w14:textId="6833FC1C" w:rsidR="004441A1" w:rsidRDefault="004441A1" w:rsidP="00BF0B5C">
      <w:pPr>
        <w:pStyle w:val="Listenabsatz"/>
        <w:numPr>
          <w:ilvl w:val="0"/>
          <w:numId w:val="98"/>
        </w:numPr>
        <w:rPr>
          <w:ins w:id="1135" w:author="Jens-Rainer Ohm" w:date="2023-04-24T15:30:00Z"/>
          <w:lang w:val="en-CA"/>
        </w:rPr>
      </w:pPr>
      <w:ins w:id="1136" w:author="Jens-Rainer Ohm" w:date="2023-04-24T15:38:00Z">
        <w:r>
          <w:rPr>
            <w:lang w:val="en-CA"/>
          </w:rPr>
          <w:t>It was confirmed that training crosscheck shall also be mandatory for encoder-only elements of NNVC</w:t>
        </w:r>
      </w:ins>
    </w:p>
    <w:p w14:paraId="71A60B38" w14:textId="2D5BAFEA" w:rsidR="004E073F" w:rsidRDefault="004E073F" w:rsidP="00BF0B5C">
      <w:pPr>
        <w:pStyle w:val="Listenabsatz"/>
        <w:numPr>
          <w:ilvl w:val="0"/>
          <w:numId w:val="98"/>
        </w:numPr>
        <w:rPr>
          <w:ins w:id="1137" w:author="Jens-Rainer Ohm" w:date="2023-04-24T15:40:00Z"/>
          <w:lang w:val="en-CA"/>
        </w:rPr>
      </w:pPr>
      <w:ins w:id="1138" w:author="Jens-Rainer Ohm" w:date="2023-04-24T15:30:00Z">
        <w:r w:rsidRPr="004E073F">
          <w:rPr>
            <w:highlight w:val="yellow"/>
            <w:lang w:val="en-CA"/>
            <w:rPrChange w:id="1139" w:author="Jens-Rainer Ohm" w:date="2023-04-24T15:34:00Z">
              <w:rPr>
                <w:lang w:val="en-CA"/>
              </w:rPr>
            </w:rPrChange>
          </w:rPr>
          <w:t>Decision:</w:t>
        </w:r>
        <w:r>
          <w:rPr>
            <w:lang w:val="en-CA"/>
          </w:rPr>
          <w:t xml:space="preserve"> </w:t>
        </w:r>
      </w:ins>
      <w:ins w:id="1140" w:author="Jens-Rainer Ohm" w:date="2023-04-24T15:32:00Z">
        <w:r>
          <w:rPr>
            <w:lang w:val="en-CA"/>
          </w:rPr>
          <w:t xml:space="preserve">Adopt JVET-AD0156 (16 </w:t>
        </w:r>
        <w:proofErr w:type="spellStart"/>
        <w:r>
          <w:rPr>
            <w:lang w:val="en-CA"/>
          </w:rPr>
          <w:t>kMAC</w:t>
        </w:r>
        <w:proofErr w:type="spellEnd"/>
        <w:r>
          <w:rPr>
            <w:lang w:val="en-CA"/>
          </w:rPr>
          <w:t>/</w:t>
        </w:r>
        <w:proofErr w:type="spellStart"/>
        <w:r>
          <w:rPr>
            <w:lang w:val="en-CA"/>
          </w:rPr>
          <w:t>pxl</w:t>
        </w:r>
        <w:proofErr w:type="spellEnd"/>
        <w:r>
          <w:rPr>
            <w:lang w:val="en-CA"/>
          </w:rPr>
          <w:t xml:space="preserve">) </w:t>
        </w:r>
      </w:ins>
      <w:ins w:id="1141" w:author="Jens-Rainer Ohm" w:date="2023-04-24T15:33:00Z">
        <w:r>
          <w:rPr>
            <w:lang w:val="en-CA"/>
          </w:rPr>
          <w:t>to NNVC-5.0 (</w:t>
        </w:r>
        <w:proofErr w:type="spellStart"/>
        <w:r>
          <w:rPr>
            <w:lang w:val="en-CA"/>
          </w:rPr>
          <w:t>qu</w:t>
        </w:r>
      </w:ins>
      <w:ins w:id="1142" w:author="Jens-Rainer Ohm" w:date="2023-04-24T15:34:00Z">
        <w:r>
          <w:rPr>
            <w:lang w:val="en-CA"/>
          </w:rPr>
          <w:t>a</w:t>
        </w:r>
      </w:ins>
      <w:ins w:id="1143" w:author="Jens-Rainer Ohm" w:date="2023-04-24T15:33:00Z">
        <w:r>
          <w:rPr>
            <w:lang w:val="en-CA"/>
          </w:rPr>
          <w:t>nztization</w:t>
        </w:r>
        <w:proofErr w:type="spellEnd"/>
        <w:r>
          <w:rPr>
            <w:lang w:val="en-CA"/>
          </w:rPr>
          <w:t xml:space="preserve"> aspect to be aligned with other filters in NNVC) as “low-complexity</w:t>
        </w:r>
      </w:ins>
      <w:ins w:id="1144" w:author="Jens-Rainer Ohm" w:date="2023-04-24T15:34:00Z">
        <w:r>
          <w:rPr>
            <w:lang w:val="en-CA"/>
          </w:rPr>
          <w:t>”</w:t>
        </w:r>
      </w:ins>
      <w:ins w:id="1145" w:author="Jens-Rainer Ohm" w:date="2023-04-24T15:33:00Z">
        <w:r>
          <w:rPr>
            <w:lang w:val="en-CA"/>
          </w:rPr>
          <w:t xml:space="preserve"> operation point</w:t>
        </w:r>
      </w:ins>
    </w:p>
    <w:p w14:paraId="31787382" w14:textId="1EBF3BD8" w:rsidR="004441A1" w:rsidRPr="00BF0B5C" w:rsidRDefault="004441A1">
      <w:pPr>
        <w:pStyle w:val="Listenabsatz"/>
        <w:numPr>
          <w:ilvl w:val="0"/>
          <w:numId w:val="98"/>
        </w:numPr>
        <w:rPr>
          <w:lang w:val="en-CA"/>
          <w:rPrChange w:id="1146" w:author="Jens-Rainer Ohm" w:date="2023-04-24T15:22:00Z">
            <w:rPr/>
          </w:rPrChange>
        </w:rPr>
        <w:pPrChange w:id="1147" w:author="Jens-Rainer Ohm" w:date="2023-04-24T15:22:00Z">
          <w:pPr/>
        </w:pPrChange>
      </w:pPr>
      <w:ins w:id="1148" w:author="Jens-Rainer Ohm" w:date="2023-04-24T15:40:00Z">
        <w:r>
          <w:rPr>
            <w:lang w:val="en-CA"/>
          </w:rPr>
          <w:lastRenderedPageBreak/>
          <w:t xml:space="preserve">The recommendations from the </w:t>
        </w:r>
        <w:proofErr w:type="spellStart"/>
        <w:r>
          <w:rPr>
            <w:lang w:val="en-CA"/>
          </w:rPr>
          <w:t>BoG</w:t>
        </w:r>
        <w:proofErr w:type="spellEnd"/>
        <w:r>
          <w:rPr>
            <w:lang w:val="en-CA"/>
          </w:rPr>
          <w:t xml:space="preserve"> report about </w:t>
        </w:r>
      </w:ins>
      <w:ins w:id="1149" w:author="Jens-Rainer Ohm" w:date="2023-04-24T15:41:00Z">
        <w:r>
          <w:rPr>
            <w:lang w:val="en-CA"/>
          </w:rPr>
          <w:t xml:space="preserve">EE-related documents </w:t>
        </w:r>
      </w:ins>
      <w:ins w:id="1150" w:author="Jens-Rainer Ohm" w:date="2023-04-24T15:44:00Z">
        <w:r>
          <w:rPr>
            <w:lang w:val="en-CA"/>
          </w:rPr>
          <w:t>were</w:t>
        </w:r>
      </w:ins>
      <w:ins w:id="1151" w:author="Jens-Rainer Ohm" w:date="2023-04-24T15:43:00Z">
        <w:r>
          <w:rPr>
            <w:lang w:val="en-CA"/>
          </w:rPr>
          <w:t xml:space="preserve"> confirmed</w:t>
        </w:r>
      </w:ins>
      <w:ins w:id="1152" w:author="Jens-Rainer Ohm" w:date="2023-04-24T15:44:00Z">
        <w:r>
          <w:rPr>
            <w:lang w:val="en-CA"/>
          </w:rPr>
          <w:t>.</w:t>
        </w:r>
      </w:ins>
      <w:ins w:id="1153" w:author="Jens-Rainer Ohm" w:date="2023-04-24T23:22:00Z">
        <w:r w:rsidR="00FF663A">
          <w:rPr>
            <w:lang w:val="en-CA"/>
          </w:rPr>
          <w:t xml:space="preserve"> To be integrated into meeting no</w:t>
        </w:r>
      </w:ins>
      <w:ins w:id="1154" w:author="Jens-Rainer Ohm" w:date="2023-04-24T23:23:00Z">
        <w:r w:rsidR="00FF663A">
          <w:rPr>
            <w:lang w:val="en-CA"/>
          </w:rPr>
          <w:t xml:space="preserve">tes </w:t>
        </w:r>
        <w:r w:rsidR="00CA29F0">
          <w:rPr>
            <w:lang w:val="en-CA"/>
          </w:rPr>
          <w:t xml:space="preserve">5.1.3 </w:t>
        </w:r>
        <w:r w:rsidR="00FF663A">
          <w:rPr>
            <w:lang w:val="en-CA"/>
          </w:rPr>
          <w:t>as decisions</w:t>
        </w:r>
      </w:ins>
    </w:p>
    <w:p w14:paraId="36572A9E" w14:textId="6F6E76B6" w:rsidR="00912882" w:rsidRPr="00AB703B" w:rsidRDefault="00912882" w:rsidP="00430D17">
      <w:pPr>
        <w:pStyle w:val="berschrift2"/>
        <w:rPr>
          <w:lang w:val="en-CA"/>
        </w:rPr>
      </w:pPr>
      <w:r w:rsidRPr="00AB703B">
        <w:rPr>
          <w:lang w:val="en-CA"/>
        </w:rPr>
        <w:t>Liaison communications</w:t>
      </w:r>
      <w:bookmarkEnd w:id="1120"/>
      <w:r w:rsidR="00D0512B">
        <w:rPr>
          <w:lang w:val="en-CA"/>
        </w:rPr>
        <w:t xml:space="preserve"> (1)</w:t>
      </w:r>
    </w:p>
    <w:p w14:paraId="3BC6C5F9" w14:textId="3246A83F" w:rsidR="00D0512B" w:rsidRPr="002119FB" w:rsidRDefault="00A438F9" w:rsidP="002119FB">
      <w:pPr>
        <w:pStyle w:val="berschrift9"/>
        <w:rPr>
          <w:sz w:val="24"/>
          <w:lang w:val="en-CA" w:eastAsia="de-DE"/>
        </w:rPr>
      </w:pPr>
      <w:ins w:id="1155" w:author="Jens-Rainer Ohm" w:date="2023-04-24T14:52:00Z">
        <w:r w:rsidRPr="00A438F9">
          <w:rPr>
            <w:color w:val="0000FF"/>
            <w:sz w:val="24"/>
            <w:u w:val="single"/>
            <w:lang w:val="en-CA" w:eastAsia="de-DE"/>
            <w:rPrChange w:id="1156" w:author="Jens-Rainer Ohm" w:date="2023-04-24T14:52:00Z">
              <w:rPr>
                <w:b w:val="0"/>
                <w:lang w:val="en-US"/>
              </w:rPr>
            </w:rPrChange>
          </w:rPr>
          <w:fldChar w:fldCharType="begin"/>
        </w:r>
        <w:r w:rsidRPr="00A438F9">
          <w:rPr>
            <w:color w:val="0000FF"/>
            <w:sz w:val="24"/>
            <w:u w:val="single"/>
            <w:lang w:val="en-CA" w:eastAsia="de-DE"/>
            <w:rPrChange w:id="1157" w:author="Jens-Rainer Ohm" w:date="2023-04-24T14:52:00Z">
              <w:rPr>
                <w:b w:val="0"/>
                <w:lang w:val="en-US"/>
              </w:rPr>
            </w:rPrChange>
          </w:rPr>
          <w:instrText xml:space="preserve"> HYPERLINK "https://dms.mpeg.expert/doc_end_user/current_document.php?id=87485&amp;id_meeting=194" </w:instrText>
        </w:r>
        <w:r w:rsidRPr="00A438F9">
          <w:rPr>
            <w:color w:val="0000FF"/>
            <w:sz w:val="24"/>
            <w:u w:val="single"/>
            <w:lang w:val="en-CA" w:eastAsia="de-DE"/>
            <w:rPrChange w:id="1158" w:author="Jens-Rainer Ohm" w:date="2023-04-24T14:52:00Z">
              <w:rPr>
                <w:b w:val="0"/>
                <w:lang w:val="en-US"/>
              </w:rPr>
            </w:rPrChange>
          </w:rPr>
          <w:fldChar w:fldCharType="separate"/>
        </w:r>
        <w:r w:rsidRPr="00A438F9">
          <w:rPr>
            <w:color w:val="0000FF"/>
            <w:sz w:val="24"/>
            <w:u w:val="single"/>
            <w:lang w:val="en-CA" w:eastAsia="de-DE"/>
            <w:rPrChange w:id="1159" w:author="Jens-Rainer Ohm" w:date="2023-04-24T14:52:00Z">
              <w:rPr>
                <w:b w:val="0"/>
                <w:color w:val="0000FF"/>
                <w:u w:val="single"/>
                <w:lang w:val="en-US"/>
              </w:rPr>
            </w:rPrChange>
          </w:rPr>
          <w:t>m63436</w:t>
        </w:r>
        <w:r w:rsidRPr="00A438F9">
          <w:rPr>
            <w:color w:val="0000FF"/>
            <w:sz w:val="24"/>
            <w:u w:val="single"/>
            <w:lang w:val="en-CA" w:eastAsia="de-DE"/>
            <w:rPrChange w:id="1160" w:author="Jens-Rainer Ohm" w:date="2023-04-24T14:52:00Z">
              <w:rPr>
                <w:b w:val="0"/>
                <w:lang w:val="en-US"/>
              </w:rPr>
            </w:rPrChange>
          </w:rPr>
          <w:fldChar w:fldCharType="end"/>
        </w:r>
      </w:ins>
      <w:del w:id="1161" w:author="Jens-Rainer Ohm" w:date="2023-04-24T14:52:00Z">
        <w:r w:rsidR="00FA5323" w:rsidDel="00A438F9">
          <w:fldChar w:fldCharType="begin"/>
        </w:r>
        <w:r w:rsidR="00FA5323" w:rsidDel="00A438F9">
          <w:delInstrText xml:space="preserve"> HYPERLINK "https://dms.mpeg.expert/doc_end_user/current_document.php?id=87484&amp;id_meeting=194" </w:delInstrText>
        </w:r>
        <w:r w:rsidR="00FA5323" w:rsidDel="00A438F9">
          <w:fldChar w:fldCharType="separate"/>
        </w:r>
        <w:r w:rsidR="00D0512B" w:rsidRPr="002119FB" w:rsidDel="00A438F9">
          <w:rPr>
            <w:color w:val="0000FF"/>
            <w:sz w:val="24"/>
            <w:u w:val="single"/>
            <w:lang w:val="en-CA" w:eastAsia="de-DE"/>
          </w:rPr>
          <w:delText>m63435</w:delText>
        </w:r>
        <w:r w:rsidR="00FA5323" w:rsidDel="00A438F9">
          <w:rPr>
            <w:color w:val="0000FF"/>
            <w:sz w:val="24"/>
            <w:u w:val="single"/>
            <w:lang w:val="en-CA" w:eastAsia="de-DE"/>
          </w:rPr>
          <w:fldChar w:fldCharType="end"/>
        </w:r>
      </w:del>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del w:id="1162" w:author="Jens-Rainer Ohm" w:date="2023-04-24T14:52:00Z">
        <w:r w:rsidR="00D0512B" w:rsidRPr="0053210F" w:rsidDel="00A438F9">
          <w:rPr>
            <w:sz w:val="24"/>
            <w:lang w:val="en-CA" w:eastAsia="de-DE"/>
          </w:rPr>
          <w:delText xml:space="preserve">7 </w:delText>
        </w:r>
      </w:del>
      <w:ins w:id="1163" w:author="Jens-Rainer Ohm" w:date="2023-04-24T14:52:00Z">
        <w:r>
          <w:rPr>
            <w:sz w:val="24"/>
            <w:lang w:val="en-CA" w:eastAsia="de-DE"/>
          </w:rPr>
          <w:t>5</w:t>
        </w:r>
        <w:r w:rsidRPr="0053210F">
          <w:rPr>
            <w:sz w:val="24"/>
            <w:lang w:val="en-CA" w:eastAsia="de-DE"/>
          </w:rPr>
          <w:t xml:space="preserve"> </w:t>
        </w:r>
      </w:ins>
      <w:r w:rsidR="00D0512B" w:rsidRPr="0053210F">
        <w:rPr>
          <w:sz w:val="24"/>
          <w:lang w:val="en-CA" w:eastAsia="de-DE"/>
        </w:rPr>
        <w:t xml:space="preserve">on </w:t>
      </w:r>
      <w:del w:id="1164" w:author="Jens-Rainer Ohm" w:date="2023-04-24T14:52:00Z">
        <w:r w:rsidR="00D0512B" w:rsidRPr="0053210F" w:rsidDel="00A438F9">
          <w:rPr>
            <w:sz w:val="24"/>
            <w:lang w:val="en-CA" w:eastAsia="de-DE"/>
          </w:rPr>
          <w:delText>access to documentation</w:delText>
        </w:r>
      </w:del>
      <w:ins w:id="1165" w:author="Jens-Rainer Ohm" w:date="2023-04-24T14:52:00Z">
        <w:r>
          <w:rPr>
            <w:sz w:val="24"/>
            <w:lang w:val="en-CA" w:eastAsia="de-DE"/>
          </w:rPr>
          <w:t>JPEG AI</w:t>
        </w:r>
      </w:ins>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01B2891F" w:rsidR="00A438F9" w:rsidRDefault="00A438F9" w:rsidP="00E50A9C">
      <w:pPr>
        <w:rPr>
          <w:ins w:id="1166" w:author="Jens-Rainer Ohm" w:date="2023-04-24T14:53:00Z"/>
          <w:lang w:val="en-CA"/>
        </w:rPr>
      </w:pPr>
      <w:ins w:id="1167" w:author="Jens-Rainer Ohm" w:date="2023-04-24T14:53:00Z">
        <w:r>
          <w:rPr>
            <w:lang w:val="en-CA"/>
          </w:rPr>
          <w:t xml:space="preserve">A </w:t>
        </w:r>
        <w:proofErr w:type="gramStart"/>
        <w:r>
          <w:rPr>
            <w:lang w:val="en-CA"/>
          </w:rPr>
          <w:t>draft needs</w:t>
        </w:r>
        <w:proofErr w:type="gramEnd"/>
        <w:r>
          <w:rPr>
            <w:lang w:val="en-CA"/>
          </w:rPr>
          <w:t xml:space="preserve"> to be presented in the AG 3 meeting Thursday 10:00 (E. </w:t>
        </w:r>
        <w:proofErr w:type="spellStart"/>
        <w:r>
          <w:rPr>
            <w:lang w:val="en-CA"/>
          </w:rPr>
          <w:t>Alshina</w:t>
        </w:r>
        <w:proofErr w:type="spellEnd"/>
        <w:r>
          <w:rPr>
            <w:lang w:val="en-CA"/>
          </w:rPr>
          <w:t>)</w:t>
        </w:r>
      </w:ins>
    </w:p>
    <w:p w14:paraId="3963765C" w14:textId="5BB13A73"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2119FB">
        <w:rPr>
          <w:highlight w:val="yellow"/>
          <w:lang w:val="en-CA"/>
        </w:rPr>
        <w:t xml:space="preserve">WG 5 N </w:t>
      </w:r>
      <w:r w:rsidR="00D0512B" w:rsidRPr="002119FB">
        <w:rPr>
          <w:highlight w:val="yellow"/>
          <w:lang w:val="en-CA"/>
        </w:rPr>
        <w:t>XXXX</w:t>
      </w:r>
      <w:r w:rsidR="00AC17ED" w:rsidRPr="00AB703B">
        <w:rPr>
          <w:lang w:val="en-CA"/>
        </w:rPr>
        <w:t>.</w:t>
      </w:r>
      <w:r w:rsidR="00890E08">
        <w:rPr>
          <w:lang w:val="en-CA"/>
        </w:rPr>
        <w:t xml:space="preserve"> This was reviewed in session </w:t>
      </w:r>
      <w:r w:rsidR="00D0512B">
        <w:rPr>
          <w:lang w:val="en-CA"/>
        </w:rPr>
        <w:t>X</w:t>
      </w:r>
    </w:p>
    <w:p w14:paraId="6A02F916" w14:textId="196ED938" w:rsidR="00543889" w:rsidRPr="00AB703B" w:rsidRDefault="00CF1C05" w:rsidP="00430D17">
      <w:pPr>
        <w:pStyle w:val="berschrift1"/>
        <w:rPr>
          <w:lang w:val="en-CA"/>
        </w:rPr>
      </w:pPr>
      <w:bookmarkStart w:id="1168" w:name="_Ref354594526"/>
      <w:r w:rsidRPr="00AB703B">
        <w:rPr>
          <w:lang w:val="en-CA"/>
        </w:rPr>
        <w:t>P</w:t>
      </w:r>
      <w:r w:rsidR="00D936E9" w:rsidRPr="00AB703B">
        <w:rPr>
          <w:lang w:val="en-CA"/>
        </w:rPr>
        <w:t>roject planning</w:t>
      </w:r>
      <w:bookmarkEnd w:id="1168"/>
    </w:p>
    <w:p w14:paraId="4619047B" w14:textId="726AAB0D" w:rsidR="00E015BB" w:rsidRPr="00AB703B" w:rsidRDefault="00E015BB" w:rsidP="00430D17">
      <w:pPr>
        <w:pStyle w:val="berschrift2"/>
        <w:rPr>
          <w:lang w:val="en-CA"/>
        </w:rPr>
      </w:pPr>
      <w:bookmarkStart w:id="1169" w:name="_Ref472668843"/>
      <w:bookmarkStart w:id="1170"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169"/>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170"/>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lastRenderedPageBreak/>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171" w:name="_Ref411907584"/>
      <w:r w:rsidRPr="00AB703B">
        <w:rPr>
          <w:lang w:val="en-CA"/>
        </w:rPr>
        <w:t xml:space="preserve">General issues for </w:t>
      </w:r>
      <w:r w:rsidR="00004C2E" w:rsidRPr="00AB703B">
        <w:rPr>
          <w:lang w:val="en-CA"/>
        </w:rPr>
        <w:t>e</w:t>
      </w:r>
      <w:r w:rsidR="00CB6F74" w:rsidRPr="00AB703B">
        <w:rPr>
          <w:lang w:val="en-CA"/>
        </w:rPr>
        <w:t>xperiments</w:t>
      </w:r>
      <w:bookmarkEnd w:id="1171"/>
    </w:p>
    <w:p w14:paraId="5138B3E1" w14:textId="1D8F4E0A" w:rsidR="003258F9" w:rsidRPr="00AB703B" w:rsidRDefault="00E95ACB" w:rsidP="00430D17">
      <w:pPr>
        <w:rPr>
          <w:lang w:val="en-CA"/>
        </w:rPr>
      </w:pPr>
      <w:bookmarkStart w:id="1172"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lastRenderedPageBreak/>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C36B61" w:rsidP="00430D17">
      <w:pPr>
        <w:rPr>
          <w:lang w:val="en-CA"/>
        </w:rPr>
      </w:pPr>
      <w:hyperlink r:id="rId982"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C36B61" w:rsidP="00430D17">
      <w:pPr>
        <w:rPr>
          <w:lang w:val="en-CA"/>
        </w:rPr>
      </w:pPr>
      <w:hyperlink r:id="rId983"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lastRenderedPageBreak/>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173" w:name="_Hlk526339005"/>
      <w:r w:rsidR="00CA527F" w:rsidRPr="00AB703B">
        <w:rPr>
          <w:lang w:val="en-CA"/>
        </w:rPr>
        <w:t xml:space="preserve">the </w:t>
      </w:r>
      <w:r w:rsidR="00D160CE" w:rsidRPr="00AB703B">
        <w:rPr>
          <w:lang w:val="en-CA"/>
        </w:rPr>
        <w:t xml:space="preserve">VTM </w:t>
      </w:r>
      <w:bookmarkEnd w:id="1173"/>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174" w:name="_Hlk531872973"/>
      <w:r w:rsidRPr="00AB703B">
        <w:rPr>
          <w:lang w:val="en-CA"/>
        </w:rPr>
        <w:t>software version tag</w:t>
      </w:r>
      <w:bookmarkEnd w:id="1174"/>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175"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176" w:name="_Hlk3399079"/>
      <w:bookmarkEnd w:id="1175"/>
      <w:r w:rsidRPr="00AB703B">
        <w:rPr>
          <w:lang w:val="en-CA"/>
        </w:rPr>
        <w:t>should not be considered for adoption</w:t>
      </w:r>
      <w:bookmarkEnd w:id="1176"/>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177" w:name="_Ref354594530"/>
      <w:bookmarkStart w:id="1178" w:name="_Ref330498123"/>
      <w:bookmarkStart w:id="1179" w:name="_Ref451632559"/>
      <w:bookmarkEnd w:id="1172"/>
      <w:r w:rsidRPr="00AB703B">
        <w:rPr>
          <w:lang w:val="en-CA"/>
        </w:rPr>
        <w:t>Establishment of ad hoc groups</w:t>
      </w:r>
      <w:bookmarkEnd w:id="1177"/>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84"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1180"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lastRenderedPageBreak/>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181"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182"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182"/>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86"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987"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88"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89"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90"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91"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92"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490A9CD9" w:rsidR="005C38F2" w:rsidRDefault="008A4539" w:rsidP="00A14AF3">
            <w:pPr>
              <w:numPr>
                <w:ilvl w:val="0"/>
                <w:numId w:val="39"/>
              </w:numPr>
              <w:rPr>
                <w:ins w:id="1183" w:author="Jens-Rainer Ohm" w:date="2023-04-24T19:12:00Z"/>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7301430" w14:textId="13694A1C" w:rsidR="00300DE2" w:rsidRPr="00E95675" w:rsidRDefault="00300DE2" w:rsidP="00A14AF3">
            <w:pPr>
              <w:numPr>
                <w:ilvl w:val="0"/>
                <w:numId w:val="39"/>
              </w:numPr>
              <w:rPr>
                <w:color w:val="000000"/>
                <w:szCs w:val="22"/>
                <w:lang w:val="en-CA"/>
              </w:rPr>
            </w:pPr>
            <w:ins w:id="1184" w:author="Jens-Rainer Ohm" w:date="2023-04-24T19:12:00Z">
              <w:r>
                <w:rPr>
                  <w:color w:val="000000"/>
                  <w:szCs w:val="22"/>
                  <w:lang w:val="en-CA"/>
                </w:rPr>
                <w:t xml:space="preserve">Maintain the software implementations </w:t>
              </w:r>
            </w:ins>
            <w:ins w:id="1185" w:author="Jens-Rainer Ohm" w:date="2023-04-24T19:13:00Z">
              <w:r>
                <w:rPr>
                  <w:color w:val="000000"/>
                  <w:szCs w:val="22"/>
                  <w:lang w:val="en-CA"/>
                </w:rPr>
                <w:t>example algorithms in the repository, including sufficient documentation</w:t>
              </w:r>
            </w:ins>
            <w:ins w:id="1186" w:author="Jens-Rainer Ohm" w:date="2023-04-24T19:14:00Z">
              <w:r>
                <w:rPr>
                  <w:color w:val="000000"/>
                  <w:szCs w:val="22"/>
                  <w:lang w:val="en-CA"/>
                </w:rPr>
                <w:t xml:space="preserve"> in terms of operation and performance.</w:t>
              </w:r>
            </w:ins>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BB6B23">
              <w:fldChar w:fldCharType="begin"/>
            </w:r>
            <w:r w:rsidR="00BB6B23" w:rsidRPr="00086C62">
              <w:rPr>
                <w:lang w:val="de-DE"/>
                <w:rPrChange w:id="1187" w:author="Jens-Rainer Ohm" w:date="2023-04-24T09:28:00Z">
                  <w:rPr/>
                </w:rPrChange>
              </w:rPr>
              <w:instrText xml:space="preserve"> HYPERLINK "mailto:jvet@lists.rwth-aachen.de" </w:instrText>
            </w:r>
            <w:r w:rsidR="00BB6B23">
              <w:fldChar w:fldCharType="separate"/>
            </w:r>
            <w:r w:rsidRPr="007F2DA3">
              <w:rPr>
                <w:rStyle w:val="Hyperlink"/>
                <w:lang w:val="de-DE"/>
              </w:rPr>
              <w:t>jvet@lists.rwth-aachen.de</w:t>
            </w:r>
            <w:r w:rsidR="00BB6B23">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993"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188"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994"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995"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BB6B23">
              <w:fldChar w:fldCharType="begin"/>
            </w:r>
            <w:r w:rsidR="00BB6B23" w:rsidRPr="00086C62">
              <w:rPr>
                <w:lang w:val="de-DE"/>
                <w:rPrChange w:id="1189" w:author="Jens-Rainer Ohm" w:date="2023-04-24T09:28:00Z">
                  <w:rPr/>
                </w:rPrChange>
              </w:rPr>
              <w:instrText xml:space="preserve"> HYPERLINK "mailto:jvet@lists.rwth-aachen.de" </w:instrText>
            </w:r>
            <w:r w:rsidR="00BB6B23">
              <w:fldChar w:fldCharType="separate"/>
            </w:r>
            <w:r w:rsidRPr="007F2DA3">
              <w:rPr>
                <w:rStyle w:val="Hyperlink"/>
                <w:lang w:val="de-DE"/>
              </w:rPr>
              <w:t>jvet@lists.rwth-aachen.de</w:t>
            </w:r>
            <w:r w:rsidR="00BB6B23">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3100D955" w14:textId="4DAA3FEE" w:rsidR="00AA6447" w:rsidRPr="00EC7572" w:rsidRDefault="00AA6447" w:rsidP="00A14AF3">
            <w:pPr>
              <w:numPr>
                <w:ilvl w:val="0"/>
                <w:numId w:val="39"/>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996"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5B95C59C" w:rsidR="00CD6142" w:rsidRPr="00AB703B" w:rsidRDefault="00CD6142" w:rsidP="00A14AF3">
            <w:pPr>
              <w:numPr>
                <w:ilvl w:val="0"/>
                <w:numId w:val="39"/>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A14AF3">
            <w:pPr>
              <w:numPr>
                <w:ilvl w:val="0"/>
                <w:numId w:val="39"/>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1180"/>
      <w:bookmarkEnd w:id="1181"/>
      <w:bookmarkEnd w:id="1188"/>
    </w:tbl>
    <w:p w14:paraId="245D407B" w14:textId="489F98C1" w:rsidR="00481B67" w:rsidRPr="00AB703B" w:rsidRDefault="00481B67" w:rsidP="00430D17">
      <w:pPr>
        <w:rPr>
          <w:lang w:val="en-CA"/>
        </w:rPr>
      </w:pPr>
    </w:p>
    <w:p w14:paraId="4D8D99AF" w14:textId="1BFE5886"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97"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98"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D7D17" w:rsidRPr="007D7D17">
        <w:rPr>
          <w:highlight w:val="yellow"/>
          <w:lang w:val="en-CA"/>
        </w:rPr>
        <w:t>XXX</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1190" w:name="_Ref518892973"/>
      <w:r w:rsidRPr="00AB703B">
        <w:rPr>
          <w:lang w:val="en-CA"/>
        </w:rPr>
        <w:t xml:space="preserve">Output </w:t>
      </w:r>
      <w:r w:rsidR="007E670E" w:rsidRPr="00AB703B">
        <w:rPr>
          <w:lang w:val="en-CA"/>
        </w:rPr>
        <w:t>d</w:t>
      </w:r>
      <w:r w:rsidRPr="00AB703B">
        <w:rPr>
          <w:lang w:val="en-CA"/>
        </w:rPr>
        <w:t>ocuments</w:t>
      </w:r>
      <w:bookmarkEnd w:id="1178"/>
      <w:bookmarkEnd w:id="1179"/>
      <w:bookmarkEnd w:id="1190"/>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392370B7"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D7D17" w:rsidRPr="007D7D17">
        <w:rPr>
          <w:highlight w:val="yellow"/>
          <w:lang w:val="en-CA"/>
        </w:rPr>
        <w:t>XXX</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620AE0D5" w:rsidR="00BD208B" w:rsidRPr="00AB703B" w:rsidRDefault="00C36B61" w:rsidP="00430D17">
      <w:pPr>
        <w:pStyle w:val="berschrift9"/>
        <w:rPr>
          <w:lang w:val="en-CA"/>
        </w:rPr>
      </w:pPr>
      <w:hyperlink r:id="rId999"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D7D17">
        <w:rPr>
          <w:lang w:val="en-CA"/>
        </w:rPr>
        <w:t>XXX</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C36B61" w:rsidP="00430D17">
      <w:pPr>
        <w:pStyle w:val="berschrift9"/>
        <w:rPr>
          <w:lang w:val="en-CA" w:eastAsia="de-DE"/>
        </w:rPr>
      </w:pPr>
      <w:hyperlink r:id="rId1000"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01"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1002"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1003"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p>
    <w:p w14:paraId="39583CD5" w14:textId="6F587169" w:rsidR="00BD208B" w:rsidRPr="00AB703B" w:rsidRDefault="00C36B61" w:rsidP="00430D17">
      <w:pPr>
        <w:pStyle w:val="berschrift9"/>
        <w:rPr>
          <w:lang w:val="en-CA"/>
        </w:rPr>
      </w:pPr>
      <w:hyperlink r:id="rId1004"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1005"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06"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C36B61" w:rsidP="00430D17">
      <w:pPr>
        <w:pStyle w:val="berschrift9"/>
        <w:rPr>
          <w:lang w:val="en-CA"/>
        </w:rPr>
      </w:pPr>
      <w:hyperlink r:id="rId1007"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C36B61" w:rsidP="00430D17">
      <w:pPr>
        <w:pStyle w:val="berschrift9"/>
        <w:rPr>
          <w:lang w:val="en-CA"/>
        </w:rPr>
      </w:pPr>
      <w:hyperlink r:id="rId1008"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09"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1010"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1011"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1012"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1013"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AC1CDC6" w:rsidR="00FD7D7A" w:rsidRPr="00067C7A" w:rsidRDefault="00C36B61" w:rsidP="00FD7D7A">
      <w:pPr>
        <w:pStyle w:val="berschrift9"/>
      </w:pPr>
      <w:hyperlink r:id="rId1014"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15"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C36B61" w:rsidP="00430D17">
      <w:pPr>
        <w:pStyle w:val="berschrift9"/>
        <w:rPr>
          <w:lang w:val="en-CA" w:eastAsia="de-DE"/>
        </w:rPr>
      </w:pPr>
      <w:hyperlink r:id="rId1016"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17"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C36B61" w:rsidP="00430D17">
      <w:pPr>
        <w:pStyle w:val="berschrift9"/>
        <w:rPr>
          <w:lang w:val="en-CA" w:eastAsia="de-DE"/>
        </w:rPr>
      </w:pPr>
      <w:hyperlink r:id="rId1018"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C36B61" w:rsidP="00430D17">
      <w:pPr>
        <w:pStyle w:val="berschrift9"/>
        <w:rPr>
          <w:lang w:val="en-CA"/>
        </w:rPr>
      </w:pPr>
      <w:hyperlink r:id="rId1019"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20"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C36B61" w:rsidP="00430D17">
      <w:pPr>
        <w:pStyle w:val="berschrift9"/>
        <w:rPr>
          <w:lang w:val="en-CA"/>
        </w:rPr>
      </w:pPr>
      <w:hyperlink r:id="rId1021"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1022"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1023"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118AFA13" w:rsidR="00A54F30" w:rsidRPr="00AB703B" w:rsidRDefault="0015030E" w:rsidP="00430D17">
      <w:pPr>
        <w:rPr>
          <w:lang w:val="en-CA" w:eastAsia="de-DE"/>
        </w:rPr>
      </w:pPr>
      <w:r w:rsidRPr="00AE3280">
        <w:rPr>
          <w:highlight w:val="yellow"/>
          <w:lang w:val="en-CA" w:eastAsia="de-DE"/>
        </w:rPr>
        <w:t>New output: NNVC guidelines</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24"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1191"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25"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1191"/>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26"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1BB8C08C" w:rsidR="003004EC" w:rsidRPr="00AB703B" w:rsidRDefault="00C36B61" w:rsidP="00430D17">
      <w:pPr>
        <w:pStyle w:val="berschrift9"/>
        <w:rPr>
          <w:lang w:val="en-CA" w:eastAsia="de-DE"/>
        </w:rPr>
      </w:pPr>
      <w:hyperlink r:id="rId1027"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28"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29" w:history="1">
        <w:r w:rsidR="005E108E" w:rsidRPr="00AB703B">
          <w:rPr>
            <w:rStyle w:val="Hyperlink"/>
            <w:lang w:val="en-CA"/>
          </w:rPr>
          <w:t>JVET-T2013</w:t>
        </w:r>
      </w:hyperlink>
      <w:r w:rsidR="00456E22" w:rsidRPr="00AB703B">
        <w:rPr>
          <w:lang w:val="en-CA" w:eastAsia="de-DE"/>
        </w:rPr>
        <w:t xml:space="preserve"> </w:t>
      </w:r>
      <w:bookmarkStart w:id="1192"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192"/>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30"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193"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193"/>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31"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194"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194"/>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1195" w:name="_Hlk535629726"/>
    </w:p>
    <w:p w14:paraId="7F4115F1" w14:textId="456D9C02" w:rsidR="00AE32B6" w:rsidRPr="00AB703B" w:rsidRDefault="00C36B61" w:rsidP="00430D17">
      <w:pPr>
        <w:pStyle w:val="berschrift9"/>
        <w:rPr>
          <w:lang w:val="en-CA"/>
        </w:rPr>
      </w:pPr>
      <w:hyperlink r:id="rId1032"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1033"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34"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C36B61" w:rsidP="00430D17">
      <w:pPr>
        <w:pStyle w:val="berschrift9"/>
        <w:rPr>
          <w:lang w:val="en-CA" w:eastAsia="de-DE"/>
        </w:rPr>
      </w:pPr>
      <w:hyperlink r:id="rId1035"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A14AF3">
      <w:pPr>
        <w:numPr>
          <w:ilvl w:val="0"/>
          <w:numId w:val="40"/>
        </w:numPr>
        <w:rPr>
          <w:lang w:val="en-CA"/>
        </w:rPr>
      </w:pPr>
      <w:r w:rsidRPr="00067C7A">
        <w:t>Decision</w:t>
      </w:r>
      <w:r>
        <w:t>: Adopt JVET-AC</w:t>
      </w:r>
      <w:r w:rsidRPr="008A7990">
        <w:t>0</w:t>
      </w:r>
      <w:r>
        <w:t>194 method 1.1-2</w:t>
      </w:r>
    </w:p>
    <w:p w14:paraId="17C5B999" w14:textId="6AF3780B" w:rsidR="00D8008F" w:rsidRPr="00EC7572" w:rsidRDefault="00D8008F" w:rsidP="00A14AF3">
      <w:pPr>
        <w:numPr>
          <w:ilvl w:val="0"/>
          <w:numId w:val="40"/>
        </w:numPr>
        <w:rPr>
          <w:lang w:val="en-CA"/>
        </w:rPr>
      </w:pPr>
      <w:r w:rsidRPr="00067C7A">
        <w:t>Decision</w:t>
      </w:r>
      <w:r>
        <w:t>: Adopt JVET-AC0196 into NNVC 4.0 (EE1-2.2)</w:t>
      </w:r>
    </w:p>
    <w:p w14:paraId="19512733" w14:textId="30AC550E" w:rsidR="00D8008F" w:rsidRDefault="00D8008F" w:rsidP="00A14AF3">
      <w:pPr>
        <w:numPr>
          <w:ilvl w:val="0"/>
          <w:numId w:val="40"/>
        </w:numPr>
        <w:rPr>
          <w:lang w:val="en-CA"/>
        </w:rPr>
      </w:pPr>
      <w:r w:rsidRPr="00067C7A">
        <w:rPr>
          <w:lang w:val="en-CA"/>
        </w:rPr>
        <w:t>Decision</w:t>
      </w:r>
      <w:r>
        <w:rPr>
          <w:lang w:val="en-CA"/>
        </w:rPr>
        <w:t>: Adopt JVET-AC0055</w:t>
      </w:r>
    </w:p>
    <w:p w14:paraId="5E47C1F1" w14:textId="77B1BECE" w:rsidR="00D8008F" w:rsidRDefault="00D8008F" w:rsidP="00A14AF3">
      <w:pPr>
        <w:numPr>
          <w:ilvl w:val="0"/>
          <w:numId w:val="40"/>
        </w:numPr>
        <w:rPr>
          <w:lang w:val="en-CA"/>
        </w:rPr>
      </w:pPr>
      <w:r w:rsidRPr="00067C7A">
        <w:rPr>
          <w:lang w:val="en-CA"/>
        </w:rPr>
        <w:t>Decision</w:t>
      </w:r>
      <w:r>
        <w:rPr>
          <w:lang w:val="en-CA"/>
        </w:rPr>
        <w:t>: Adopt JVET-AC0116</w:t>
      </w:r>
    </w:p>
    <w:p w14:paraId="78F1ED34" w14:textId="6D7F7EA1" w:rsidR="00D8008F" w:rsidRDefault="00D8008F" w:rsidP="00A14AF3">
      <w:pPr>
        <w:numPr>
          <w:ilvl w:val="0"/>
          <w:numId w:val="40"/>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A14AF3">
      <w:pPr>
        <w:numPr>
          <w:ilvl w:val="0"/>
          <w:numId w:val="40"/>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C36B61" w:rsidP="00430D17">
      <w:pPr>
        <w:pStyle w:val="berschrift9"/>
        <w:rPr>
          <w:lang w:val="en-CA"/>
        </w:rPr>
      </w:pPr>
      <w:hyperlink r:id="rId1036"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C36B61" w:rsidP="00430D17">
      <w:pPr>
        <w:pStyle w:val="berschrift9"/>
        <w:rPr>
          <w:lang w:val="en-CA"/>
        </w:rPr>
      </w:pPr>
      <w:hyperlink r:id="rId1037"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C36B61" w:rsidP="00430D17">
      <w:pPr>
        <w:pStyle w:val="berschrift9"/>
        <w:rPr>
          <w:lang w:val="en-CA"/>
        </w:rPr>
      </w:pPr>
      <w:hyperlink r:id="rId1038"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1196"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1196"/>
    <w:p w14:paraId="7603E06C" w14:textId="2756E370"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C36B61" w:rsidP="00430D17">
      <w:pPr>
        <w:pStyle w:val="berschrift9"/>
        <w:rPr>
          <w:lang w:val="en-CA"/>
        </w:rPr>
      </w:pPr>
      <w:hyperlink r:id="rId1039"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C36B61" w:rsidP="00430D17">
      <w:pPr>
        <w:pStyle w:val="berschrift9"/>
        <w:rPr>
          <w:lang w:val="en-CA" w:eastAsia="de-DE"/>
        </w:rPr>
      </w:pPr>
      <w:hyperlink r:id="rId1040"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A14AF3">
      <w:pPr>
        <w:numPr>
          <w:ilvl w:val="0"/>
          <w:numId w:val="40"/>
        </w:numPr>
        <w:rPr>
          <w:lang w:val="en-CA"/>
        </w:rPr>
      </w:pPr>
      <w:r w:rsidRPr="00067C7A">
        <w:rPr>
          <w:lang w:val="en-CA"/>
        </w:rPr>
        <w:t>Decision</w:t>
      </w:r>
      <w:r>
        <w:rPr>
          <w:lang w:val="en-CA"/>
        </w:rPr>
        <w:t>: Adopt JVET-AC0105 (test 1.2)</w:t>
      </w:r>
    </w:p>
    <w:p w14:paraId="2B94A13A" w14:textId="54476751" w:rsidR="00D8008F" w:rsidRDefault="00D8008F" w:rsidP="00A14AF3">
      <w:pPr>
        <w:numPr>
          <w:ilvl w:val="0"/>
          <w:numId w:val="40"/>
        </w:numPr>
        <w:rPr>
          <w:lang w:val="en-CA"/>
        </w:rPr>
      </w:pPr>
      <w:r w:rsidRPr="00067C7A">
        <w:rPr>
          <w:lang w:val="en-CA"/>
        </w:rPr>
        <w:t>Decision</w:t>
      </w:r>
      <w:r>
        <w:rPr>
          <w:lang w:val="en-CA"/>
        </w:rPr>
        <w:t>: Adopt JVET-AC0119 (test 1.6)</w:t>
      </w:r>
    </w:p>
    <w:p w14:paraId="525365B7" w14:textId="0E832FAC" w:rsidR="00D8008F" w:rsidRDefault="00D8008F" w:rsidP="00A14AF3">
      <w:pPr>
        <w:numPr>
          <w:ilvl w:val="0"/>
          <w:numId w:val="40"/>
        </w:numPr>
        <w:rPr>
          <w:lang w:val="en-CA"/>
        </w:rPr>
      </w:pPr>
      <w:r w:rsidRPr="00067C7A">
        <w:rPr>
          <w:lang w:val="en-CA"/>
        </w:rPr>
        <w:t>Decision</w:t>
      </w:r>
      <w:r>
        <w:rPr>
          <w:lang w:val="en-CA"/>
        </w:rPr>
        <w:t>: Adopt JVET-AC0098 (test 1.8)</w:t>
      </w:r>
    </w:p>
    <w:p w14:paraId="59C88923" w14:textId="75813574" w:rsidR="00D8008F" w:rsidRDefault="00D8008F" w:rsidP="00A14AF3">
      <w:pPr>
        <w:numPr>
          <w:ilvl w:val="0"/>
          <w:numId w:val="40"/>
        </w:numPr>
        <w:rPr>
          <w:lang w:val="en-CA"/>
        </w:rPr>
      </w:pPr>
      <w:r w:rsidRPr="00067C7A">
        <w:rPr>
          <w:lang w:val="en-CA"/>
        </w:rPr>
        <w:t>Decision</w:t>
      </w:r>
      <w:r>
        <w:rPr>
          <w:lang w:val="en-CA"/>
        </w:rPr>
        <w:t>: Adopt JVET-AC0094 (test 1.10)</w:t>
      </w:r>
    </w:p>
    <w:p w14:paraId="78EC9C4C" w14:textId="68C1B6F2" w:rsidR="00D8008F" w:rsidRDefault="00D8008F" w:rsidP="00A14AF3">
      <w:pPr>
        <w:numPr>
          <w:ilvl w:val="0"/>
          <w:numId w:val="40"/>
        </w:numPr>
        <w:rPr>
          <w:lang w:val="en-CA"/>
        </w:rPr>
      </w:pPr>
      <w:r w:rsidRPr="00067C7A">
        <w:rPr>
          <w:lang w:val="en-CA"/>
        </w:rPr>
        <w:t>Decision</w:t>
      </w:r>
      <w:r>
        <w:rPr>
          <w:lang w:val="en-CA"/>
        </w:rPr>
        <w:t>: Adopt JVET-AC0054 (test 1.12a)</w:t>
      </w:r>
    </w:p>
    <w:p w14:paraId="6A9463D6" w14:textId="1225D4AE" w:rsidR="00D8008F" w:rsidRDefault="00D8008F" w:rsidP="00A14AF3">
      <w:pPr>
        <w:numPr>
          <w:ilvl w:val="0"/>
          <w:numId w:val="40"/>
        </w:numPr>
        <w:rPr>
          <w:lang w:val="en-CA"/>
        </w:rPr>
      </w:pPr>
      <w:r w:rsidRPr="00067C7A">
        <w:rPr>
          <w:lang w:val="en-CA"/>
        </w:rPr>
        <w:t>Decision</w:t>
      </w:r>
      <w:r>
        <w:rPr>
          <w:lang w:val="en-CA"/>
        </w:rPr>
        <w:t>: Adopt JVET-AC0147 (test 1.13)</w:t>
      </w:r>
    </w:p>
    <w:p w14:paraId="505CD5A0" w14:textId="05643DC5" w:rsidR="00D8008F" w:rsidRDefault="00D8008F" w:rsidP="00A14AF3">
      <w:pPr>
        <w:numPr>
          <w:ilvl w:val="0"/>
          <w:numId w:val="40"/>
        </w:numPr>
        <w:rPr>
          <w:lang w:val="en-CA"/>
        </w:rPr>
      </w:pPr>
      <w:r w:rsidRPr="00067C7A">
        <w:rPr>
          <w:lang w:val="en-CA"/>
        </w:rPr>
        <w:t>Decision</w:t>
      </w:r>
      <w:r>
        <w:rPr>
          <w:lang w:val="en-CA"/>
        </w:rPr>
        <w:t>: Adopt JVET-AC0144 (test 2.2)</w:t>
      </w:r>
    </w:p>
    <w:p w14:paraId="71A25D05" w14:textId="3C69B2CB" w:rsidR="00D8008F" w:rsidRDefault="00D8008F" w:rsidP="00A14AF3">
      <w:pPr>
        <w:numPr>
          <w:ilvl w:val="0"/>
          <w:numId w:val="40"/>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A14AF3">
      <w:pPr>
        <w:numPr>
          <w:ilvl w:val="0"/>
          <w:numId w:val="40"/>
        </w:numPr>
        <w:rPr>
          <w:lang w:val="en-CA"/>
        </w:rPr>
      </w:pPr>
      <w:r w:rsidRPr="00067C7A">
        <w:rPr>
          <w:lang w:val="en-CA"/>
        </w:rPr>
        <w:t>Decision</w:t>
      </w:r>
      <w:r>
        <w:rPr>
          <w:lang w:val="en-CA"/>
        </w:rPr>
        <w:t>: Adopt JVET-AC0185 test 2.7a</w:t>
      </w:r>
    </w:p>
    <w:p w14:paraId="2E4A7DBF" w14:textId="2B0B7D30" w:rsidR="00AD08CE" w:rsidRDefault="00AD08CE" w:rsidP="00A14AF3">
      <w:pPr>
        <w:numPr>
          <w:ilvl w:val="0"/>
          <w:numId w:val="40"/>
        </w:numPr>
        <w:rPr>
          <w:lang w:val="en-CA"/>
        </w:rPr>
      </w:pPr>
      <w:r w:rsidRPr="00067C7A">
        <w:rPr>
          <w:lang w:val="en-CA"/>
        </w:rPr>
        <w:t>Decision</w:t>
      </w:r>
      <w:r>
        <w:rPr>
          <w:lang w:val="en-CA"/>
        </w:rPr>
        <w:t>: Adopt JVET-AC0113 (version 3.5a)</w:t>
      </w:r>
    </w:p>
    <w:p w14:paraId="72CE558E" w14:textId="6FB00DF1" w:rsidR="00AD08CE" w:rsidRDefault="00AD08CE" w:rsidP="00A14AF3">
      <w:pPr>
        <w:numPr>
          <w:ilvl w:val="0"/>
          <w:numId w:val="40"/>
        </w:numPr>
        <w:rPr>
          <w:lang w:val="en-CA"/>
        </w:rPr>
      </w:pPr>
      <w:r w:rsidRPr="00067C7A">
        <w:rPr>
          <w:lang w:val="en-CA"/>
        </w:rPr>
        <w:t>Decision</w:t>
      </w:r>
      <w:r>
        <w:rPr>
          <w:lang w:val="en-CA"/>
        </w:rPr>
        <w:t>: Adopt JVET-AC0112 test 3.6d</w:t>
      </w:r>
    </w:p>
    <w:p w14:paraId="5013D554" w14:textId="4E9E4D41" w:rsidR="00AD08CE" w:rsidRDefault="00AD08CE" w:rsidP="00A14AF3">
      <w:pPr>
        <w:numPr>
          <w:ilvl w:val="0"/>
          <w:numId w:val="40"/>
        </w:numPr>
        <w:rPr>
          <w:lang w:val="en-CA"/>
        </w:rPr>
      </w:pPr>
      <w:r w:rsidRPr="00067C7A">
        <w:rPr>
          <w:lang w:val="en-CA"/>
        </w:rPr>
        <w:t>Decision</w:t>
      </w:r>
      <w:r>
        <w:rPr>
          <w:lang w:val="en-CA"/>
        </w:rPr>
        <w:t>: Adopt JVET-AC0115 test 4.1a</w:t>
      </w:r>
    </w:p>
    <w:p w14:paraId="2A068A76" w14:textId="2A0B9BE2" w:rsidR="00AD08CE" w:rsidRDefault="00AD08CE" w:rsidP="00A14AF3">
      <w:pPr>
        <w:numPr>
          <w:ilvl w:val="0"/>
          <w:numId w:val="40"/>
        </w:numPr>
        <w:rPr>
          <w:lang w:val="en-CA"/>
        </w:rPr>
      </w:pPr>
      <w:r w:rsidRPr="00067C7A">
        <w:rPr>
          <w:lang w:val="en-CA"/>
        </w:rPr>
        <w:t>Decision</w:t>
      </w:r>
      <w:r>
        <w:rPr>
          <w:lang w:val="en-CA"/>
        </w:rPr>
        <w:t>: Adopt JVET-AC0130 (test 4.2b)</w:t>
      </w:r>
    </w:p>
    <w:p w14:paraId="1A67F7E2" w14:textId="4463D749" w:rsidR="00AD08CE" w:rsidRDefault="00AD08CE" w:rsidP="00A14AF3">
      <w:pPr>
        <w:numPr>
          <w:ilvl w:val="0"/>
          <w:numId w:val="40"/>
        </w:numPr>
        <w:rPr>
          <w:lang w:val="en-CA"/>
        </w:rPr>
      </w:pPr>
      <w:r w:rsidRPr="00067C7A">
        <w:rPr>
          <w:lang w:val="en-CA"/>
        </w:rPr>
        <w:t>Decision</w:t>
      </w:r>
      <w:r>
        <w:rPr>
          <w:lang w:val="en-CA"/>
        </w:rPr>
        <w:t>: Adopt JVET-AC0162 (5.1b)</w:t>
      </w:r>
    </w:p>
    <w:p w14:paraId="4546D5EC" w14:textId="599044CB" w:rsidR="00AD08CE" w:rsidRDefault="00AD08CE" w:rsidP="00A14AF3">
      <w:pPr>
        <w:numPr>
          <w:ilvl w:val="0"/>
          <w:numId w:val="40"/>
        </w:numPr>
        <w:rPr>
          <w:lang w:val="en-CA"/>
        </w:rPr>
      </w:pPr>
      <w:r w:rsidRPr="00067C7A">
        <w:rPr>
          <w:lang w:val="en-CA"/>
        </w:rPr>
        <w:t>Decision</w:t>
      </w:r>
      <w:r>
        <w:rPr>
          <w:lang w:val="en-CA"/>
        </w:rPr>
        <w:t>: Adopt JVET-AC0053</w:t>
      </w:r>
    </w:p>
    <w:p w14:paraId="0EAC0474" w14:textId="1FB8538E" w:rsidR="00AD08CE" w:rsidRDefault="00AD08CE" w:rsidP="00A14AF3">
      <w:pPr>
        <w:numPr>
          <w:ilvl w:val="0"/>
          <w:numId w:val="40"/>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C36B61" w:rsidP="00430D17">
      <w:pPr>
        <w:pStyle w:val="berschrift9"/>
        <w:rPr>
          <w:lang w:val="en-CA" w:eastAsia="de-DE"/>
        </w:rPr>
      </w:pPr>
      <w:hyperlink r:id="rId1041"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1197" w:name="_Ref510716061"/>
      <w:bookmarkEnd w:id="1195"/>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042"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1198"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1198"/>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5D63E074" w:rsidR="00116360" w:rsidRPr="00AB703B" w:rsidRDefault="00C36B61">
      <w:pPr>
        <w:pStyle w:val="berschrift9"/>
        <w:rPr>
          <w:lang w:val="en-CA"/>
        </w:rPr>
      </w:pPr>
      <w:hyperlink r:id="rId1043"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6E34DD4F" w:rsidR="00774662" w:rsidRPr="00AB703B" w:rsidRDefault="00A66C93" w:rsidP="00303C32">
      <w:pPr>
        <w:rPr>
          <w:lang w:val="en-CA"/>
        </w:rPr>
      </w:pPr>
      <w:r w:rsidRPr="005F7C4B">
        <w:rPr>
          <w:lang w:val="en-CA"/>
        </w:rPr>
        <w:t>Remov</w:t>
      </w:r>
      <w:r w:rsidR="00763915">
        <w:rPr>
          <w:lang w:val="en-CA"/>
        </w:rPr>
        <w:t>ing</w:t>
      </w:r>
      <w:r w:rsidRPr="005F7C4B">
        <w:rPr>
          <w:lang w:val="en-CA"/>
        </w:rPr>
        <w:t xml:space="preserve"> bitstream</w:t>
      </w:r>
      <w:r w:rsidR="00763915">
        <w:rPr>
          <w:lang w:val="en-CA"/>
        </w:rPr>
        <w:t>s</w:t>
      </w:r>
      <w:r w:rsidRPr="005F7C4B">
        <w:rPr>
          <w:lang w:val="en-CA"/>
        </w:rPr>
        <w:t xml:space="preserve"> that are put into </w:t>
      </w:r>
      <w:r w:rsidR="00763915">
        <w:rPr>
          <w:lang w:val="en-CA"/>
        </w:rPr>
        <w:t xml:space="preserve">the </w:t>
      </w:r>
      <w:r w:rsidRPr="005F7C4B">
        <w:rPr>
          <w:lang w:val="en-CA"/>
        </w:rPr>
        <w:t>FDIS, and some other wording changes</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44"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7FC7C60B" w:rsidR="004626FF" w:rsidRPr="007A5128" w:rsidRDefault="00FA5323" w:rsidP="007A5128">
      <w:pPr>
        <w:pStyle w:val="berschrift9"/>
        <w:rPr>
          <w:lang w:val="en-CA"/>
        </w:rPr>
      </w:pPr>
      <w:del w:id="1199" w:author="Jens-Rainer Ohm" w:date="2023-04-24T16:23:00Z">
        <w:r w:rsidDel="001D1C55">
          <w:fldChar w:fldCharType="begin"/>
        </w:r>
        <w:r w:rsidDel="001D1C55">
          <w:delInstrText xml:space="preserve"> HYPERLINK "https://jvet-experts.org/doc_end_user/current_document.php?id=12564" </w:delInstrText>
        </w:r>
        <w:r w:rsidDel="001D1C55">
          <w:fldChar w:fldCharType="separate"/>
        </w:r>
        <w:r w:rsidR="00DC4BAE" w:rsidRPr="008118A5" w:rsidDel="001D1C55">
          <w:rPr>
            <w:rStyle w:val="Hyperlink"/>
          </w:rPr>
          <w:delText>JVET-</w:delText>
        </w:r>
        <w:r w:rsidR="00A1344F" w:rsidRPr="008118A5" w:rsidDel="001D1C55">
          <w:rPr>
            <w:rStyle w:val="Hyperlink"/>
          </w:rPr>
          <w:delText>AC2030</w:delText>
        </w:r>
        <w:r w:rsidDel="001D1C55">
          <w:rPr>
            <w:rStyle w:val="Hyperlink"/>
          </w:rPr>
          <w:fldChar w:fldCharType="end"/>
        </w:r>
        <w:r w:rsidR="004626FF" w:rsidRPr="007A5128" w:rsidDel="001D1C55">
          <w:rPr>
            <w:lang w:val="en-CA"/>
          </w:rPr>
          <w:delText xml:space="preserve"> </w:delText>
        </w:r>
      </w:del>
      <w:ins w:id="1200" w:author="Jens-Rainer Ohm" w:date="2023-04-24T16:23:00Z">
        <w:r w:rsidR="001D1C55">
          <w:fldChar w:fldCharType="begin"/>
        </w:r>
        <w:r w:rsidR="001D1C55">
          <w:instrText xml:space="preserve"> HYPERLINK "https://jvet-experts.org/doc_end_user/current_document.php?id=12564" </w:instrText>
        </w:r>
        <w:r w:rsidR="001D1C55">
          <w:fldChar w:fldCharType="separate"/>
        </w:r>
        <w:r w:rsidR="001D1C55" w:rsidRPr="008118A5">
          <w:rPr>
            <w:rStyle w:val="Hyperlink"/>
          </w:rPr>
          <w:t>JVET-A</w:t>
        </w:r>
        <w:r w:rsidR="001D1C55" w:rsidRPr="001D1C55">
          <w:rPr>
            <w:rStyle w:val="Hyperlink"/>
            <w:lang w:val="en-CA"/>
            <w:rPrChange w:id="1201" w:author="Jens-Rainer Ohm" w:date="2023-04-24T16:23:00Z">
              <w:rPr>
                <w:rStyle w:val="Hyperlink"/>
                <w:lang w:val="de-DE"/>
              </w:rPr>
            </w:rPrChange>
          </w:rPr>
          <w:t>D</w:t>
        </w:r>
        <w:r w:rsidR="001D1C55" w:rsidRPr="008118A5">
          <w:rPr>
            <w:rStyle w:val="Hyperlink"/>
          </w:rPr>
          <w:t>2030</w:t>
        </w:r>
        <w:r w:rsidR="001D1C55">
          <w:rPr>
            <w:rStyle w:val="Hyperlink"/>
          </w:rPr>
          <w:fldChar w:fldCharType="end"/>
        </w:r>
        <w:r w:rsidR="001D1C55" w:rsidRPr="007A5128">
          <w:rPr>
            <w:lang w:val="en-CA"/>
          </w:rPr>
          <w:t xml:space="preserve"> </w:t>
        </w:r>
      </w:ins>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2863724A" w:rsidR="00B77252" w:rsidRPr="00AB703B" w:rsidRDefault="001D1C55" w:rsidP="00B77252">
      <w:pPr>
        <w:rPr>
          <w:lang w:val="en-CA" w:eastAsia="de-DE"/>
        </w:rPr>
      </w:pPr>
      <w:ins w:id="1202" w:author="Jens-Rainer Ohm" w:date="2023-04-24T16:23:00Z">
        <w:r>
          <w:rPr>
            <w:lang w:val="en-CA" w:eastAsia="de-DE"/>
          </w:rPr>
          <w:t>From JVET</w:t>
        </w:r>
      </w:ins>
      <w:ins w:id="1203" w:author="Jens-Rainer Ohm" w:date="2023-04-24T16:24:00Z">
        <w:r>
          <w:rPr>
            <w:lang w:val="en-CA" w:eastAsia="de-DE"/>
          </w:rPr>
          <w:t>-AD0042</w:t>
        </w:r>
      </w:ins>
      <w:ins w:id="1204" w:author="Jens-Rainer Ohm" w:date="2023-04-24T17:58:00Z">
        <w:r w:rsidR="002A16A3">
          <w:rPr>
            <w:lang w:val="en-CA" w:eastAsia="de-DE"/>
          </w:rPr>
          <w:t xml:space="preserve">, </w:t>
        </w:r>
      </w:ins>
      <w:ins w:id="1205" w:author="Jens-Rainer Ohm" w:date="2023-04-24T17:59:00Z">
        <w:r w:rsidR="002A16A3">
          <w:rPr>
            <w:lang w:val="en-CA" w:eastAsia="de-DE"/>
          </w:rPr>
          <w:t>plus annex about example algorithms from JVET-AD0047 and JVET-AD0135.</w:t>
        </w:r>
      </w:ins>
    </w:p>
    <w:p w14:paraId="50CF05BF" w14:textId="22BBF044" w:rsidR="00736758" w:rsidRPr="007A5128" w:rsidRDefault="00FA5323" w:rsidP="007A5128">
      <w:pPr>
        <w:pStyle w:val="berschrift9"/>
        <w:rPr>
          <w:lang w:val="en-CA"/>
        </w:rPr>
      </w:pPr>
      <w:del w:id="1206" w:author="Jens-Rainer Ohm" w:date="2023-04-24T16:23:00Z">
        <w:r w:rsidDel="001D1C55">
          <w:fldChar w:fldCharType="begin"/>
        </w:r>
        <w:r w:rsidDel="001D1C55">
          <w:delInstrText xml:space="preserve"> HYPERLINK "https://jvet-experts.org/doc_end_user/current_document.php?id=12584" </w:delInstrText>
        </w:r>
        <w:r w:rsidDel="001D1C55">
          <w:fldChar w:fldCharType="separate"/>
        </w:r>
        <w:r w:rsidR="00DC4BAE" w:rsidRPr="008118A5" w:rsidDel="001D1C55">
          <w:rPr>
            <w:rStyle w:val="Hyperlink"/>
          </w:rPr>
          <w:delText>JVET-</w:delText>
        </w:r>
        <w:r w:rsidR="00A1344F" w:rsidRPr="008118A5" w:rsidDel="001D1C55">
          <w:rPr>
            <w:rStyle w:val="Hyperlink"/>
          </w:rPr>
          <w:delText>AC2031</w:delText>
        </w:r>
        <w:r w:rsidDel="001D1C55">
          <w:rPr>
            <w:rStyle w:val="Hyperlink"/>
          </w:rPr>
          <w:fldChar w:fldCharType="end"/>
        </w:r>
        <w:r w:rsidR="00736758" w:rsidRPr="007A5128" w:rsidDel="001D1C55">
          <w:rPr>
            <w:lang w:val="en-CA"/>
          </w:rPr>
          <w:delText xml:space="preserve"> </w:delText>
        </w:r>
      </w:del>
      <w:ins w:id="1207" w:author="Jens-Rainer Ohm" w:date="2023-04-24T16:23:00Z">
        <w:r w:rsidR="001D1C55">
          <w:fldChar w:fldCharType="begin"/>
        </w:r>
        <w:r w:rsidR="001D1C55">
          <w:instrText xml:space="preserve"> HYPERLINK "https://jvet-experts.org/doc_end_user/current_document.php?id=12584" </w:instrText>
        </w:r>
        <w:r w:rsidR="001D1C55">
          <w:fldChar w:fldCharType="separate"/>
        </w:r>
        <w:r w:rsidR="001D1C55" w:rsidRPr="008118A5">
          <w:rPr>
            <w:rStyle w:val="Hyperlink"/>
          </w:rPr>
          <w:t>JVET-A</w:t>
        </w:r>
        <w:r w:rsidR="001D1C55" w:rsidRPr="001D1C55">
          <w:rPr>
            <w:rStyle w:val="Hyperlink"/>
            <w:lang w:val="en-CA"/>
            <w:rPrChange w:id="1208" w:author="Jens-Rainer Ohm" w:date="2023-04-24T16:23:00Z">
              <w:rPr>
                <w:rStyle w:val="Hyperlink"/>
                <w:lang w:val="de-DE"/>
              </w:rPr>
            </w:rPrChange>
          </w:rPr>
          <w:t>D</w:t>
        </w:r>
        <w:r w:rsidR="001D1C55" w:rsidRPr="008118A5">
          <w:rPr>
            <w:rStyle w:val="Hyperlink"/>
          </w:rPr>
          <w:t>2031</w:t>
        </w:r>
        <w:r w:rsidR="001D1C55">
          <w:rPr>
            <w:rStyle w:val="Hyperlink"/>
          </w:rPr>
          <w:fldChar w:fldCharType="end"/>
        </w:r>
        <w:r w:rsidR="001D1C55" w:rsidRPr="007A5128">
          <w:rPr>
            <w:lang w:val="en-CA"/>
          </w:rPr>
          <w:t xml:space="preserve"> </w:t>
        </w:r>
      </w:ins>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D3251ED" w:rsidR="00B77252" w:rsidRPr="00AB703B" w:rsidRDefault="001D1C55" w:rsidP="00B77252">
      <w:pPr>
        <w:rPr>
          <w:lang w:val="en-CA" w:eastAsia="de-DE"/>
        </w:rPr>
      </w:pPr>
      <w:bookmarkStart w:id="1209" w:name="_Ref119780881"/>
      <w:ins w:id="1210" w:author="Jens-Rainer Ohm" w:date="2023-04-24T16:24:00Z">
        <w:r>
          <w:rPr>
            <w:lang w:val="en-CA" w:eastAsia="de-DE"/>
          </w:rPr>
          <w:t>New Excel template from JVET-AD0043</w:t>
        </w:r>
      </w:ins>
      <w:ins w:id="1211" w:author="Jens-Rainer Ohm" w:date="2023-04-24T19:53:00Z">
        <w:r w:rsidR="003118C8">
          <w:rPr>
            <w:lang w:val="en-CA" w:eastAsia="de-DE"/>
          </w:rPr>
          <w:t xml:space="preserve">, </w:t>
        </w:r>
      </w:ins>
      <w:ins w:id="1212" w:author="Jens-Rainer Ohm" w:date="2023-04-24T19:56:00Z">
        <w:r w:rsidR="003118C8">
          <w:rPr>
            <w:lang w:val="en-CA" w:eastAsia="de-DE"/>
          </w:rPr>
          <w:t xml:space="preserve">potentially new anchor settings from JVET-AD0122, </w:t>
        </w:r>
      </w:ins>
      <w:ins w:id="1213" w:author="Jens-Rainer Ohm" w:date="2023-04-24T19:53:00Z">
        <w:r w:rsidR="003118C8">
          <w:rPr>
            <w:lang w:val="en-CA" w:eastAsia="de-DE"/>
          </w:rPr>
          <w:t>and potentially the new sequences from JVET-AD</w:t>
        </w:r>
      </w:ins>
      <w:ins w:id="1214" w:author="Jens-Rainer Ohm" w:date="2023-04-24T19:54:00Z">
        <w:r w:rsidR="003118C8">
          <w:rPr>
            <w:lang w:val="en-CA" w:eastAsia="de-DE"/>
          </w:rPr>
          <w:t>0181,</w:t>
        </w:r>
      </w:ins>
    </w:p>
    <w:p w14:paraId="507F7CBB" w14:textId="7AE63732" w:rsidR="00A1344F" w:rsidRDefault="00C36B61" w:rsidP="007A5128">
      <w:pPr>
        <w:pStyle w:val="berschrift9"/>
        <w:rPr>
          <w:lang w:val="en-CA"/>
        </w:rPr>
      </w:pPr>
      <w:hyperlink r:id="rId1045"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proofErr w:type="spellStart"/>
      <w:r w:rsidR="008E4CD8">
        <w:rPr>
          <w:lang w:val="en-CA"/>
        </w:rPr>
        <w:t>Hannuksela</w:t>
      </w:r>
      <w:proofErr w:type="spellEnd"/>
      <w:r w:rsidR="008E4CD8">
        <w:rPr>
          <w:lang w:val="en-CA"/>
        </w:rPr>
        <w:t xml:space="preserve">,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proofErr w:type="spellStart"/>
      <w:r>
        <w:t>BoG</w:t>
      </w:r>
      <w:proofErr w:type="spellEnd"/>
      <w:r>
        <w:t xml:space="preserve">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197"/>
      <w:bookmarkEnd w:id="1209"/>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lastRenderedPageBreak/>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046"/>
          <w:footerReference w:type="default" r:id="rId1047"/>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048"/>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80EF5" w14:textId="77777777" w:rsidR="00C36B61" w:rsidRDefault="00C36B61">
      <w:r>
        <w:separator/>
      </w:r>
    </w:p>
  </w:endnote>
  <w:endnote w:type="continuationSeparator" w:id="0">
    <w:p w14:paraId="548FA786" w14:textId="77777777" w:rsidR="00C36B61" w:rsidRDefault="00C36B61">
      <w:r>
        <w:continuationSeparator/>
      </w:r>
    </w:p>
  </w:endnote>
  <w:endnote w:type="continuationNotice" w:id="1">
    <w:p w14:paraId="679CBCAC" w14:textId="77777777" w:rsidR="00C36B61" w:rsidRDefault="00C36B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1A1233" w:rsidRDefault="001A123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336C3602" w:rsidR="001A1233" w:rsidRDefault="001A1233"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215" w:author="Jens-Rainer Ohm" w:date="2023-04-24T23:07:00Z">
      <w:r w:rsidR="00192F28">
        <w:rPr>
          <w:rStyle w:val="Seitenzahl"/>
          <w:noProof/>
        </w:rPr>
        <w:t>2023-04-24</w:t>
      </w:r>
    </w:ins>
    <w:del w:id="1216" w:author="Jens-Rainer Ohm" w:date="2023-04-24T12:32:00Z">
      <w:r w:rsidR="00086C62" w:rsidDel="005361F1">
        <w:rPr>
          <w:rStyle w:val="Seitenzahl"/>
          <w:noProof/>
        </w:rPr>
        <w:delText>2023-04-2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DD070" w14:textId="77777777" w:rsidR="00C36B61" w:rsidRDefault="00C36B61">
      <w:r>
        <w:separator/>
      </w:r>
    </w:p>
  </w:footnote>
  <w:footnote w:type="continuationSeparator" w:id="0">
    <w:p w14:paraId="66AD4B68" w14:textId="77777777" w:rsidR="00C36B61" w:rsidRDefault="00C36B61">
      <w:r>
        <w:continuationSeparator/>
      </w:r>
    </w:p>
  </w:footnote>
  <w:footnote w:type="continuationNotice" w:id="1">
    <w:p w14:paraId="31648FCC" w14:textId="77777777" w:rsidR="00C36B61" w:rsidRDefault="00C36B6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1A1233" w:rsidRDefault="001A123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9"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2"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B37C1A5E"/>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4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5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6"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4"/>
  </w:num>
  <w:num w:numId="3">
    <w:abstractNumId w:val="30"/>
  </w:num>
  <w:num w:numId="4">
    <w:abstractNumId w:val="65"/>
  </w:num>
  <w:num w:numId="5">
    <w:abstractNumId w:val="68"/>
  </w:num>
  <w:num w:numId="6">
    <w:abstractNumId w:val="87"/>
  </w:num>
  <w:num w:numId="7">
    <w:abstractNumId w:val="83"/>
  </w:num>
  <w:num w:numId="8">
    <w:abstractNumId w:val="53"/>
  </w:num>
  <w:num w:numId="9">
    <w:abstractNumId w:val="25"/>
  </w:num>
  <w:num w:numId="10">
    <w:abstractNumId w:val="85"/>
  </w:num>
  <w:num w:numId="11">
    <w:abstractNumId w:val="80"/>
  </w:num>
  <w:num w:numId="12">
    <w:abstractNumId w:val="31"/>
  </w:num>
  <w:num w:numId="13">
    <w:abstractNumId w:val="75"/>
  </w:num>
  <w:num w:numId="14">
    <w:abstractNumId w:val="7"/>
  </w:num>
  <w:num w:numId="15">
    <w:abstractNumId w:val="3"/>
  </w:num>
  <w:num w:numId="16">
    <w:abstractNumId w:val="2"/>
  </w:num>
  <w:num w:numId="17">
    <w:abstractNumId w:val="1"/>
  </w:num>
  <w:num w:numId="18">
    <w:abstractNumId w:val="0"/>
  </w:num>
  <w:num w:numId="19">
    <w:abstractNumId w:val="81"/>
  </w:num>
  <w:num w:numId="20">
    <w:abstractNumId w:val="31"/>
  </w:num>
  <w:num w:numId="21">
    <w:abstractNumId w:val="34"/>
  </w:num>
  <w:num w:numId="22">
    <w:abstractNumId w:val="69"/>
  </w:num>
  <w:num w:numId="23">
    <w:abstractNumId w:val="23"/>
  </w:num>
  <w:num w:numId="24">
    <w:abstractNumId w:val="8"/>
  </w:num>
  <w:num w:numId="25">
    <w:abstractNumId w:val="15"/>
  </w:num>
  <w:num w:numId="26">
    <w:abstractNumId w:val="51"/>
  </w:num>
  <w:num w:numId="27">
    <w:abstractNumId w:val="49"/>
  </w:num>
  <w:num w:numId="28">
    <w:abstractNumId w:val="13"/>
  </w:num>
  <w:num w:numId="29">
    <w:abstractNumId w:val="35"/>
  </w:num>
  <w:num w:numId="30">
    <w:abstractNumId w:val="58"/>
  </w:num>
  <w:num w:numId="31">
    <w:abstractNumId w:val="42"/>
  </w:num>
  <w:num w:numId="32">
    <w:abstractNumId w:val="32"/>
  </w:num>
  <w:num w:numId="33">
    <w:abstractNumId w:val="63"/>
  </w:num>
  <w:num w:numId="34">
    <w:abstractNumId w:val="27"/>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74"/>
    <w:lvlOverride w:ilvl="0">
      <w:startOverride w:val="1"/>
    </w:lvlOverride>
  </w:num>
  <w:num w:numId="37">
    <w:abstractNumId w:val="6"/>
  </w:num>
  <w:num w:numId="38">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7"/>
  </w:num>
  <w:num w:numId="40">
    <w:abstractNumId w:val="90"/>
  </w:num>
  <w:num w:numId="41">
    <w:abstractNumId w:val="11"/>
  </w:num>
  <w:num w:numId="42">
    <w:abstractNumId w:val="66"/>
  </w:num>
  <w:num w:numId="43">
    <w:abstractNumId w:val="37"/>
  </w:num>
  <w:num w:numId="44">
    <w:abstractNumId w:val="82"/>
  </w:num>
  <w:num w:numId="45">
    <w:abstractNumId w:val="44"/>
  </w:num>
  <w:num w:numId="46">
    <w:abstractNumId w:val="24"/>
  </w:num>
  <w:num w:numId="47">
    <w:abstractNumId w:val="67"/>
  </w:num>
  <w:num w:numId="48">
    <w:abstractNumId w:val="36"/>
  </w:num>
  <w:num w:numId="49">
    <w:abstractNumId w:val="84"/>
  </w:num>
  <w:num w:numId="50">
    <w:abstractNumId w:val="29"/>
  </w:num>
  <w:num w:numId="51">
    <w:abstractNumId w:val="21"/>
  </w:num>
  <w:num w:numId="52">
    <w:abstractNumId w:val="64"/>
  </w:num>
  <w:num w:numId="53">
    <w:abstractNumId w:val="26"/>
  </w:num>
  <w:num w:numId="54">
    <w:abstractNumId w:val="70"/>
  </w:num>
  <w:num w:numId="55">
    <w:abstractNumId w:val="73"/>
  </w:num>
  <w:num w:numId="56">
    <w:abstractNumId w:val="6"/>
  </w:num>
  <w:num w:numId="57">
    <w:abstractNumId w:val="71"/>
  </w:num>
  <w:num w:numId="58">
    <w:abstractNumId w:val="14"/>
  </w:num>
  <w:num w:numId="59">
    <w:abstractNumId w:val="77"/>
  </w:num>
  <w:num w:numId="6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9"/>
  </w:num>
  <w:num w:numId="62">
    <w:abstractNumId w:val="22"/>
  </w:num>
  <w:num w:numId="6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num>
  <w:num w:numId="65">
    <w:abstractNumId w:val="52"/>
  </w:num>
  <w:num w:numId="6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num>
  <w:num w:numId="69">
    <w:abstractNumId w:val="72"/>
  </w:num>
  <w:num w:numId="7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6"/>
  </w:num>
  <w:num w:numId="72">
    <w:abstractNumId w:val="18"/>
  </w:num>
  <w:num w:numId="73">
    <w:abstractNumId w:val="61"/>
  </w:num>
  <w:num w:numId="74">
    <w:abstractNumId w:val="80"/>
  </w:num>
  <w:num w:numId="75">
    <w:abstractNumId w:val="78"/>
  </w:num>
  <w:num w:numId="76">
    <w:abstractNumId w:val="31"/>
  </w:num>
  <w:num w:numId="77">
    <w:abstractNumId w:val="12"/>
  </w:num>
  <w:num w:numId="7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9"/>
  </w:num>
  <w:num w:numId="82">
    <w:abstractNumId w:val="62"/>
  </w:num>
  <w:num w:numId="83">
    <w:abstractNumId w:val="59"/>
  </w:num>
  <w:num w:numId="84">
    <w:abstractNumId w:val="60"/>
  </w:num>
  <w:num w:numId="85">
    <w:abstractNumId w:val="47"/>
  </w:num>
  <w:num w:numId="86">
    <w:abstractNumId w:val="10"/>
  </w:num>
  <w:num w:numId="87">
    <w:abstractNumId w:val="28"/>
  </w:num>
  <w:num w:numId="88">
    <w:abstractNumId w:val="16"/>
  </w:num>
  <w:num w:numId="89">
    <w:abstractNumId w:val="20"/>
  </w:num>
  <w:num w:numId="90">
    <w:abstractNumId w:val="89"/>
  </w:num>
  <w:num w:numId="91">
    <w:abstractNumId w:val="88"/>
  </w:num>
  <w:num w:numId="9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8"/>
  </w:num>
  <w:num w:numId="94">
    <w:abstractNumId w:val="19"/>
  </w:num>
  <w:num w:numId="95">
    <w:abstractNumId w:val="9"/>
  </w:num>
  <w:num w:numId="96">
    <w:abstractNumId w:val="40"/>
  </w:num>
  <w:num w:numId="97">
    <w:abstractNumId w:val="46"/>
  </w:num>
  <w:num w:numId="98">
    <w:abstractNumId w:val="45"/>
  </w:num>
  <w:num w:numId="99">
    <w:abstractNumId w:val="86"/>
  </w:num>
  <w:num w:numId="100">
    <w:abstractNumId w:val="33"/>
  </w:num>
  <w:num w:numId="101">
    <w:abstractNumId w:val="29"/>
    <w:lvlOverride w:ilvl="0">
      <w:startOverride w:val="14"/>
    </w:lvlOverride>
    <w:lvlOverride w:ilvl="1">
      <w:startOverride w:val="2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7B"/>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6C3"/>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BE0"/>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99"/>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jvet-experts.org/doc_end_user/current_document.php?id=12682" TargetMode="External"/><Relationship Id="rId268" Type="http://schemas.openxmlformats.org/officeDocument/2006/relationships/hyperlink" Target="https://jvet-experts.org/doc_end_user/current_document.php?id=12726" TargetMode="External"/><Relationship Id="rId475" Type="http://schemas.openxmlformats.org/officeDocument/2006/relationships/hyperlink" Target="mailto:v-yuhaoping@oppo.com" TargetMode="External"/><Relationship Id="rId682" Type="http://schemas.openxmlformats.org/officeDocument/2006/relationships/hyperlink" Target="https://jvet-experts.org/doc_end_user/documents/30_Antalya/wg11/JVET-AD0173-v1.zip" TargetMode="External"/><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mailto:chuan.zhou@vivo.com" TargetMode="External"/><Relationship Id="rId542" Type="http://schemas.openxmlformats.org/officeDocument/2006/relationships/hyperlink" Target="https://jvet-experts.org/doc_end_user/current_document.php?id=12662" TargetMode="External"/><Relationship Id="rId987" Type="http://schemas.openxmlformats.org/officeDocument/2006/relationships/hyperlink" Target="mailto:jvet@lists.rwth-aachen.de" TargetMode="External"/><Relationship Id="rId402" Type="http://schemas.openxmlformats.org/officeDocument/2006/relationships/hyperlink" Target="https://jvet-experts.org/doc_end_user/current_document.php?id=12765" TargetMode="External"/><Relationship Id="rId847" Type="http://schemas.openxmlformats.org/officeDocument/2006/relationships/hyperlink" Target="https://jvet-experts.org/doc_end_user/current_document.php?id=12697" TargetMode="External"/><Relationship Id="rId1032" Type="http://schemas.openxmlformats.org/officeDocument/2006/relationships/hyperlink" Target="https://jvet-experts.org/doc_end_user/current_document.php?id=12576" TargetMode="External"/><Relationship Id="rId707" Type="http://schemas.openxmlformats.org/officeDocument/2006/relationships/image" Target="media/image38.png"/><Relationship Id="rId914" Type="http://schemas.openxmlformats.org/officeDocument/2006/relationships/hyperlink" Target="https://jvet-experts.org/doc_end_user/current_document.php?id=12787"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phenix.int-evry.fr/jct/" TargetMode="External"/><Relationship Id="rId346" Type="http://schemas.openxmlformats.org/officeDocument/2006/relationships/hyperlink" Target="file:////Users/asegall/Downloads/current_document.php%3fid=12599" TargetMode="External"/><Relationship Id="rId553" Type="http://schemas.openxmlformats.org/officeDocument/2006/relationships/hyperlink" Target="https://jvet-experts.org/doc_end_user/documents/30_Antalya/wg11/JVET-AD0202-v1.zip" TargetMode="External"/><Relationship Id="rId760" Type="http://schemas.openxmlformats.org/officeDocument/2006/relationships/hyperlink" Target="https://jvet-experts.org/doc_end_user/current_document.php?id=12669" TargetMode="External"/><Relationship Id="rId998" Type="http://schemas.openxmlformats.org/officeDocument/2006/relationships/hyperlink" Target="https://www.mpegstandards.org/adhoc/" TargetMode="External"/><Relationship Id="rId192" Type="http://schemas.openxmlformats.org/officeDocument/2006/relationships/image" Target="media/image4.png"/><Relationship Id="rId206" Type="http://schemas.openxmlformats.org/officeDocument/2006/relationships/hyperlink" Target="mailto:jiechen.cj@alibaba-inc.com" TargetMode="External"/><Relationship Id="rId413" Type="http://schemas.openxmlformats.org/officeDocument/2006/relationships/hyperlink" Target="https://jvet-experts.org/doc_end_user/current_document.php?id=12594" TargetMode="External"/><Relationship Id="rId858" Type="http://schemas.openxmlformats.org/officeDocument/2006/relationships/hyperlink" Target="https://jvet-experts.org/doc_end_user/current_document.php?id=12628" TargetMode="External"/><Relationship Id="rId1043" Type="http://schemas.openxmlformats.org/officeDocument/2006/relationships/hyperlink" Target="https://jvet-experts.org/doc_end_user/current_document.php?id=12583" TargetMode="External"/><Relationship Id="rId497" Type="http://schemas.openxmlformats.org/officeDocument/2006/relationships/hyperlink" Target="https://jvet-experts.org/doc_end_user/current_document.php?id=12817" TargetMode="External"/><Relationship Id="rId620" Type="http://schemas.openxmlformats.org/officeDocument/2006/relationships/hyperlink" Target="https://jvet-experts.org/doc_end_user/documents/30_Antalya/wg11/JVET-AD0140-v1.zip" TargetMode="External"/><Relationship Id="rId718" Type="http://schemas.openxmlformats.org/officeDocument/2006/relationships/image" Target="media/image42.png"/><Relationship Id="rId925" Type="http://schemas.openxmlformats.org/officeDocument/2006/relationships/hyperlink" Target="https://jvet-experts.org/doc_end_user/current_document.php?id=12815" TargetMode="External"/><Relationship Id="rId357" Type="http://schemas.openxmlformats.org/officeDocument/2006/relationships/hyperlink" Target="mailto:sdeshpande@sharplabs.com"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mailto:dongyu.gwak@lge.com" TargetMode="External"/><Relationship Id="rId564" Type="http://schemas.openxmlformats.org/officeDocument/2006/relationships/hyperlink" Target="https://jvet-experts.org/doc_end_user/documents/30_Antalya/wg11/JVET-AD0073-v1.zip" TargetMode="External"/><Relationship Id="rId771" Type="http://schemas.openxmlformats.org/officeDocument/2006/relationships/hyperlink" Target="https://jvet-experts.org/doc_end_user/current_document.php?id=12875" TargetMode="External"/><Relationship Id="rId869" Type="http://schemas.openxmlformats.org/officeDocument/2006/relationships/hyperlink" Target="https://jvet-experts.org/doc_end_user/current_document.php?id=12675" TargetMode="External"/><Relationship Id="rId424" Type="http://schemas.openxmlformats.org/officeDocument/2006/relationships/hyperlink" Target="https://jvet-experts.org/doc_end_user/current_document.php?id=12816" TargetMode="External"/><Relationship Id="rId631" Type="http://schemas.openxmlformats.org/officeDocument/2006/relationships/hyperlink" Target="https://jvet-experts.org/doc_end_user/documents/30_Antalya/wg11/JVET-AD0097-v1.zip" TargetMode="External"/><Relationship Id="rId729" Type="http://schemas.openxmlformats.org/officeDocument/2006/relationships/hyperlink" Target="https://jvet-experts.org/doc_end_user/current_document.php?id=12891" TargetMode="External"/><Relationship Id="rId270" Type="http://schemas.openxmlformats.org/officeDocument/2006/relationships/hyperlink" Target="https://jvet-experts.org/doc_end_user/current_document.php?id=12742" TargetMode="External"/><Relationship Id="rId936" Type="http://schemas.openxmlformats.org/officeDocument/2006/relationships/hyperlink" Target="https://jvet-experts.org/doc_end_user/current_document.php?id=12761"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file:////Users/asegall/Downloads/current_document.php%3fid=12694" TargetMode="External"/><Relationship Id="rId575" Type="http://schemas.openxmlformats.org/officeDocument/2006/relationships/hyperlink" Target="https://jvet-experts.org/doc_end_user/documents/30_Antalya/wg11/JVET-AD0099-v1.zip" TargetMode="External"/><Relationship Id="rId782" Type="http://schemas.openxmlformats.org/officeDocument/2006/relationships/hyperlink" Target="https://jvet-experts.org/doc_end_user/current_document.php?id=12855" TargetMode="External"/><Relationship Id="rId228" Type="http://schemas.openxmlformats.org/officeDocument/2006/relationships/hyperlink" Target="https://jvet-experts.org/doc_end_user/current_document.php?id=12602" TargetMode="External"/><Relationship Id="rId435" Type="http://schemas.openxmlformats.org/officeDocument/2006/relationships/hyperlink" Target="https://jvet-experts.org/doc_end_user/current_document.php?id=12805" TargetMode="External"/><Relationship Id="rId642" Type="http://schemas.openxmlformats.org/officeDocument/2006/relationships/package" Target="embeddings/Microsoft_Visio_Drawing.vsdx"/><Relationship Id="rId281" Type="http://schemas.openxmlformats.org/officeDocument/2006/relationships/hyperlink" Target="file:////Users/asegall/Downloads/current_document.php%3fid=12753" TargetMode="External"/><Relationship Id="rId502" Type="http://schemas.openxmlformats.org/officeDocument/2006/relationships/hyperlink" Target="https://jvet-experts.org/doc_end_user/current_document.php?id=12898" TargetMode="External"/><Relationship Id="rId947" Type="http://schemas.openxmlformats.org/officeDocument/2006/relationships/hyperlink" Target="https://jvet-experts.org/doc_end_user/current_document.php?id=12608" TargetMode="External"/><Relationship Id="rId76" Type="http://schemas.openxmlformats.org/officeDocument/2006/relationships/hyperlink" Target="mailto:jvet@lists.rwth-aachen.de" TargetMode="External"/><Relationship Id="rId141" Type="http://schemas.openxmlformats.org/officeDocument/2006/relationships/hyperlink" Target="https://www.itu.int/wftp3/av-arch/jvet-site/2023_04_AD_Antalya/JVET-AD_Logistics.docx" TargetMode="External"/><Relationship Id="rId379" Type="http://schemas.openxmlformats.org/officeDocument/2006/relationships/hyperlink" Target="mailto:mitra.damghanian@ericsson.com" TargetMode="External"/><Relationship Id="rId586" Type="http://schemas.openxmlformats.org/officeDocument/2006/relationships/hyperlink" Target="https://jvet-experts.org/doc_end_user/current_document.php?id=12755" TargetMode="External"/><Relationship Id="rId793" Type="http://schemas.openxmlformats.org/officeDocument/2006/relationships/hyperlink" Target="https://jvet-experts.org/doc_end_user/current_document.php?id=12819" TargetMode="External"/><Relationship Id="rId807" Type="http://schemas.openxmlformats.org/officeDocument/2006/relationships/hyperlink" Target="https://jvet-experts.org/doc_end_user/current_document.php?id=12826"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39" TargetMode="External"/><Relationship Id="rId446" Type="http://schemas.openxmlformats.org/officeDocument/2006/relationships/hyperlink" Target="mailto:pyin@dolby.com" TargetMode="External"/><Relationship Id="rId653" Type="http://schemas.openxmlformats.org/officeDocument/2006/relationships/image" Target="media/image26.emf"/><Relationship Id="rId292" Type="http://schemas.openxmlformats.org/officeDocument/2006/relationships/hyperlink" Target="file:////Users/asegall/Downloads/current_document.php%3fid=12717" TargetMode="External"/><Relationship Id="rId306" Type="http://schemas.openxmlformats.org/officeDocument/2006/relationships/hyperlink" Target="file:////Users/asegall/Downloads/current_document.php%3fid=12713" TargetMode="External"/><Relationship Id="rId860" Type="http://schemas.openxmlformats.org/officeDocument/2006/relationships/hyperlink" Target="https://jvet-experts.org/doc_end_user/current_document.php?id=12835" TargetMode="External"/><Relationship Id="rId958" Type="http://schemas.openxmlformats.org/officeDocument/2006/relationships/hyperlink" Target="https://jvet-experts.org/doc_end_user/current_document.php?id=12644" TargetMode="External"/><Relationship Id="rId87" Type="http://schemas.openxmlformats.org/officeDocument/2006/relationships/hyperlink" Target="https://jvet-experts.org/doc_end_user/current_document.php?id=12573" TargetMode="External"/><Relationship Id="rId513" Type="http://schemas.openxmlformats.org/officeDocument/2006/relationships/hyperlink" Target="https://jvet-experts.org/doc_end_user/current_document.php?id=12717" TargetMode="External"/><Relationship Id="rId597" Type="http://schemas.openxmlformats.org/officeDocument/2006/relationships/hyperlink" Target="https://jvet-experts.org/doc_end_user/documents/30_Antalya/wg11/JVET-AD0173-v1.zip" TargetMode="External"/><Relationship Id="rId720" Type="http://schemas.openxmlformats.org/officeDocument/2006/relationships/hyperlink" Target="https://jvet-experts.org/doc_end_user/documents/30_Antalya/wg11/JVET-AD0222-v1.zip" TargetMode="External"/><Relationship Id="rId818" Type="http://schemas.openxmlformats.org/officeDocument/2006/relationships/hyperlink" Target="https://jvet-experts.org/doc_end_user/current_document.php?id=12808" TargetMode="External"/><Relationship Id="rId152" Type="http://schemas.openxmlformats.org/officeDocument/2006/relationships/hyperlink" Target="mailto:jvet@lists.rwth-aachen.de" TargetMode="External"/><Relationship Id="rId457" Type="http://schemas.openxmlformats.org/officeDocument/2006/relationships/hyperlink" Target="mailto:martak@qti.qualcomm.com" TargetMode="External"/><Relationship Id="rId1003" Type="http://schemas.openxmlformats.org/officeDocument/2006/relationships/hyperlink" Target="https://jvet-experts.org/doc_end_user/current_document.php?id=11705" TargetMode="External"/><Relationship Id="rId664" Type="http://schemas.openxmlformats.org/officeDocument/2006/relationships/hyperlink" Target="https://jvet-experts.org/doc_end_user/documents/30_Antalya/wg11/JVET-AD0116-v1.zip" TargetMode="External"/><Relationship Id="rId871" Type="http://schemas.openxmlformats.org/officeDocument/2006/relationships/hyperlink" Target="https://jvet-experts.org/doc_end_user/current_document.php?id=12895" TargetMode="External"/><Relationship Id="rId969" Type="http://schemas.openxmlformats.org/officeDocument/2006/relationships/hyperlink" Target="https://jvet-experts.org/doc_end_user/current_document.php?id=12804" TargetMode="External"/><Relationship Id="rId14" Type="http://schemas.openxmlformats.org/officeDocument/2006/relationships/image" Target="media/image1.png"/><Relationship Id="rId317" Type="http://schemas.openxmlformats.org/officeDocument/2006/relationships/hyperlink" Target="mailto:yli30@qti.qualcomm.com" TargetMode="External"/><Relationship Id="rId524" Type="http://schemas.openxmlformats.org/officeDocument/2006/relationships/hyperlink" Target="https://jvet-experts.org/doc_end_user/current_document.php?id=12708" TargetMode="External"/><Relationship Id="rId731" Type="http://schemas.openxmlformats.org/officeDocument/2006/relationships/hyperlink" Target="https://jvet-experts.org/doc_end_user/current_document.php?id=12623" TargetMode="External"/><Relationship Id="rId98" Type="http://schemas.openxmlformats.org/officeDocument/2006/relationships/hyperlink" Target="https://jvet-experts.org/doc_end_user/current_document.php?id=12581" TargetMode="External"/><Relationship Id="rId163" Type="http://schemas.openxmlformats.org/officeDocument/2006/relationships/hyperlink" Target="https://vcgit.hhi.fraunhofer.de/ecm/ECM/-/tree/VTM11_ANC" TargetMode="External"/><Relationship Id="rId370" Type="http://schemas.openxmlformats.org/officeDocument/2006/relationships/hyperlink" Target="file:////Users/asegall/Downloads/current_document.php%3fid=12700" TargetMode="External"/><Relationship Id="rId829" Type="http://schemas.openxmlformats.org/officeDocument/2006/relationships/hyperlink" Target="https://jvet-experts.org/doc_end_user/current_document.php?id=12783" TargetMode="External"/><Relationship Id="rId1014" Type="http://schemas.openxmlformats.org/officeDocument/2006/relationships/hyperlink" Target="https://jvet-experts.org/doc_end_user/current_document.php?id=12570" TargetMode="External"/><Relationship Id="rId230" Type="http://schemas.openxmlformats.org/officeDocument/2006/relationships/hyperlink" Target="https://jvet-experts.org/doc_end_user/current_document.php?id=12604" TargetMode="External"/><Relationship Id="rId468" Type="http://schemas.openxmlformats.org/officeDocument/2006/relationships/image" Target="media/image17.png"/><Relationship Id="rId675" Type="http://schemas.openxmlformats.org/officeDocument/2006/relationships/hyperlink" Target="https://jvet-experts.org/doc_end_user/documents/30_Antalya/wg11/JVET-AD0086-v2.zip" TargetMode="External"/><Relationship Id="rId882" Type="http://schemas.openxmlformats.org/officeDocument/2006/relationships/hyperlink" Target="https://jvet-experts.org/doc_end_user/current_document.php?id=12909"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mailto:maria.santamaria_gomez@nokia.com" TargetMode="External"/><Relationship Id="rId535" Type="http://schemas.openxmlformats.org/officeDocument/2006/relationships/hyperlink" Target="https://jvet-experts.org/doc_end_user/current_document.php?id=12801" TargetMode="External"/><Relationship Id="rId742" Type="http://schemas.openxmlformats.org/officeDocument/2006/relationships/hyperlink" Target="https://jvet-experts.org/doc_end_user/current_document.php?id=12869" TargetMode="External"/><Relationship Id="rId174" Type="http://schemas.openxmlformats.org/officeDocument/2006/relationships/hyperlink" Target="mailto:xlxiangli@google.com" TargetMode="External"/><Relationship Id="rId381" Type="http://schemas.openxmlformats.org/officeDocument/2006/relationships/hyperlink" Target="file:////Users/asegall/Downloads/current_document.php%3fid=12804" TargetMode="External"/><Relationship Id="rId602" Type="http://schemas.openxmlformats.org/officeDocument/2006/relationships/hyperlink" Target="https://jvet-experts.org/doc_end_user/documents/30_Antalya/wg11/JVET-AD0085-v1.zip" TargetMode="External"/><Relationship Id="rId1025" Type="http://schemas.openxmlformats.org/officeDocument/2006/relationships/hyperlink" Target="https://jvet-experts.org/doc_end_user/current_document.php?id=11470" TargetMode="External"/><Relationship Id="rId241" Type="http://schemas.openxmlformats.org/officeDocument/2006/relationships/hyperlink" Target="https://jvet-experts.org/doc_end_user/current_document.php?id=12641" TargetMode="External"/><Relationship Id="rId479" Type="http://schemas.openxmlformats.org/officeDocument/2006/relationships/image" Target="media/image20.png"/><Relationship Id="rId686" Type="http://schemas.openxmlformats.org/officeDocument/2006/relationships/hyperlink" Target="https://jvet-experts.org/doc_end_user/documents/30_Antalya/wg11/JVET-AD0182-v1.zip" TargetMode="External"/><Relationship Id="rId893" Type="http://schemas.openxmlformats.org/officeDocument/2006/relationships/hyperlink" Target="https://jvet-experts.org/doc_end_user/current_document.php?id=12746" TargetMode="External"/><Relationship Id="rId907" Type="http://schemas.openxmlformats.org/officeDocument/2006/relationships/hyperlink" Target="https://jvet-experts.org/doc_end_user/current_document.php?id=12780"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mailto:yue.li@bytedance.com" TargetMode="External"/><Relationship Id="rId546" Type="http://schemas.openxmlformats.org/officeDocument/2006/relationships/hyperlink" Target="https://jvet-experts.org/doc_end_user/current_document.php?id=12776" TargetMode="External"/><Relationship Id="rId753" Type="http://schemas.openxmlformats.org/officeDocument/2006/relationships/hyperlink" Target="https://jvet-experts.org/doc_end_user/current_document.php?id=12876" TargetMode="External"/><Relationship Id="rId101" Type="http://schemas.openxmlformats.org/officeDocument/2006/relationships/hyperlink" Target="https://jvet-experts.org/doc_end_user/current_document.php?id=12564" TargetMode="External"/><Relationship Id="rId185" Type="http://schemas.openxmlformats.org/officeDocument/2006/relationships/hyperlink" Target="https://content.mpeg.expert/data/" TargetMode="External"/><Relationship Id="rId406" Type="http://schemas.openxmlformats.org/officeDocument/2006/relationships/hyperlink" Target="https://jvet-experts.org/doc_end_user/current_document.php?id=12587" TargetMode="External"/><Relationship Id="rId960" Type="http://schemas.openxmlformats.org/officeDocument/2006/relationships/hyperlink" Target="https://jvet-experts.org/doc_end_user/current_document.php?id=12655" TargetMode="External"/><Relationship Id="rId1036" Type="http://schemas.openxmlformats.org/officeDocument/2006/relationships/hyperlink" Target="https://jvet-experts.org/doc_end_user/current_document.php?id=12577" TargetMode="External"/><Relationship Id="rId392" Type="http://schemas.openxmlformats.org/officeDocument/2006/relationships/hyperlink" Target="https://jvet-experts.org/doc_end_user/current_document.php?id=12629" TargetMode="External"/><Relationship Id="rId613" Type="http://schemas.openxmlformats.org/officeDocument/2006/relationships/hyperlink" Target="https://jvet-experts.org/doc_end_user/documents/30_Antalya/wg11/JVET-AD0165-v1.zip" TargetMode="External"/><Relationship Id="rId697" Type="http://schemas.openxmlformats.org/officeDocument/2006/relationships/hyperlink" Target="https://jvet-experts.org/doc_end_user/documents/30_Antalya/wg11/JVET-AD0213-v1.zip" TargetMode="External"/><Relationship Id="rId820" Type="http://schemas.openxmlformats.org/officeDocument/2006/relationships/hyperlink" Target="https://jvet-experts.org/doc_end_user/current_document.php?id=12913" TargetMode="External"/><Relationship Id="rId918" Type="http://schemas.openxmlformats.org/officeDocument/2006/relationships/hyperlink" Target="https://jvet-experts.org/doc_end_user/current_document.php?id=12942" TargetMode="External"/><Relationship Id="rId252" Type="http://schemas.openxmlformats.org/officeDocument/2006/relationships/hyperlink" Target="https://jvet-experts.org/doc_end_user/current_document.php?id=12710" TargetMode="External"/><Relationship Id="rId47" Type="http://schemas.openxmlformats.org/officeDocument/2006/relationships/hyperlink" Target="https://jvet-experts.org/doc_end_user/current_document.php?id=12571" TargetMode="External"/><Relationship Id="rId112" Type="http://schemas.openxmlformats.org/officeDocument/2006/relationships/hyperlink" Target="https://jvet-experts.org/doc_end_user/current_document.php?id=12584" TargetMode="External"/><Relationship Id="rId557" Type="http://schemas.openxmlformats.org/officeDocument/2006/relationships/hyperlink" Target="https://jvet-experts.org/doc_end_user/documents/30_Antalya/wg11/JVET-AD0120-v1.zip" TargetMode="External"/><Relationship Id="rId764" Type="http://schemas.openxmlformats.org/officeDocument/2006/relationships/hyperlink" Target="https://jvet-experts.org/doc_end_user/current_document.php?id=12671" TargetMode="External"/><Relationship Id="rId971" Type="http://schemas.openxmlformats.org/officeDocument/2006/relationships/hyperlink" Target="https://jvet-experts.org/doc_end_user/current_document.php?id=12947" TargetMode="External"/><Relationship Id="rId196" Type="http://schemas.openxmlformats.org/officeDocument/2006/relationships/hyperlink" Target="https://vcgit.hhi.fraunhofer.de/jvet-ahg-ofm/vtm-ofm" TargetMode="External"/><Relationship Id="rId417" Type="http://schemas.openxmlformats.org/officeDocument/2006/relationships/hyperlink" Target="https://jvet-experts.org/doc_end_user/current_document.php?id=12664" TargetMode="External"/><Relationship Id="rId624" Type="http://schemas.openxmlformats.org/officeDocument/2006/relationships/hyperlink" Target="https://jvet-experts.org/doc_end_user/documents/30_Antalya/wg11/JVET-AD0171-v1.zip" TargetMode="External"/><Relationship Id="rId831" Type="http://schemas.openxmlformats.org/officeDocument/2006/relationships/hyperlink" Target="https://jvet-experts.org/doc_end_user/current_document.php?id=12785" TargetMode="External"/><Relationship Id="rId1047" Type="http://schemas.openxmlformats.org/officeDocument/2006/relationships/footer" Target="footer1.xml"/><Relationship Id="rId263" Type="http://schemas.openxmlformats.org/officeDocument/2006/relationships/hyperlink" Target="https://jvet-experts.org/doc_end_user/current_document.php?id=12598" TargetMode="External"/><Relationship Id="rId470" Type="http://schemas.openxmlformats.org/officeDocument/2006/relationships/hyperlink" Target="https://jvet-experts.org/doc_end_user/documents/30_Antalya/wg11/JVET-AD0069-v1.zip" TargetMode="External"/><Relationship Id="rId929" Type="http://schemas.openxmlformats.org/officeDocument/2006/relationships/hyperlink" Target="https://jvet-experts.org/doc_end_user/current_document.php?id=12940"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mailto:jacob.strom@ericsson.com" TargetMode="External"/><Relationship Id="rId568" Type="http://schemas.openxmlformats.org/officeDocument/2006/relationships/hyperlink" Target="https://jvet-experts.org/doc_end_user/current_document.php?id=12620" TargetMode="External"/><Relationship Id="rId775" Type="http://schemas.openxmlformats.org/officeDocument/2006/relationships/hyperlink" Target="https://jvet-experts.org/doc_end_user/current_document.php?id=12842" TargetMode="External"/><Relationship Id="rId982" Type="http://schemas.openxmlformats.org/officeDocument/2006/relationships/hyperlink" Target="https://vcgit.hhi.fraunhofer.de/jvet/VVCSoftware_VTM/wikis/Core-experiment-development-workflow" TargetMode="External"/><Relationship Id="rId428" Type="http://schemas.openxmlformats.org/officeDocument/2006/relationships/hyperlink" Target="https://jvet-experts.org/doc_end_user/current_document.php?id=12680" TargetMode="External"/><Relationship Id="rId635" Type="http://schemas.openxmlformats.org/officeDocument/2006/relationships/hyperlink" Target="https://jvet-experts.org/doc_end_user/documents/30_Antalya/wg11/JVET-AD0219-v1.zip" TargetMode="External"/><Relationship Id="rId842" Type="http://schemas.openxmlformats.org/officeDocument/2006/relationships/hyperlink" Target="https://jvet-experts.org/doc_end_user/current_document.php?id=12595" TargetMode="External"/><Relationship Id="rId274" Type="http://schemas.openxmlformats.org/officeDocument/2006/relationships/hyperlink" Target="file:////Users/asegall/Downloads/current_document.php%3fid=12660" TargetMode="External"/><Relationship Id="rId481" Type="http://schemas.openxmlformats.org/officeDocument/2006/relationships/hyperlink" Target="https://jvet-experts.org/doc_end_user/current_document.php?id=12814" TargetMode="External"/><Relationship Id="rId702" Type="http://schemas.openxmlformats.org/officeDocument/2006/relationships/hyperlink" Target="https://jvet-experts.org/doc_end_user/documents/30_Antalya/wg11/JVET-AD0256-v1.zip"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579" Type="http://schemas.openxmlformats.org/officeDocument/2006/relationships/hyperlink" Target="https://jvet-experts.org/doc_end_user/current_document.php?id=12823" TargetMode="External"/><Relationship Id="rId786" Type="http://schemas.openxmlformats.org/officeDocument/2006/relationships/hyperlink" Target="https://jvet-experts.org/doc_end_user/current_document.php?id=12870" TargetMode="External"/><Relationship Id="rId993" Type="http://schemas.openxmlformats.org/officeDocument/2006/relationships/hyperlink" Target="mailto:jvet@lists.rwth-aachen.de" TargetMode="External"/><Relationship Id="rId341" Type="http://schemas.openxmlformats.org/officeDocument/2006/relationships/hyperlink" Target="file:////Users/asegall/Downloads/current_document.php%3fid=12597" TargetMode="External"/><Relationship Id="rId439" Type="http://schemas.openxmlformats.org/officeDocument/2006/relationships/hyperlink" Target="https://jvet-experts.org/doc_end_user/current_document.php?id=12925" TargetMode="External"/><Relationship Id="rId646" Type="http://schemas.openxmlformats.org/officeDocument/2006/relationships/hyperlink" Target="https://jvet-experts.org/doc_end_user/documents/30_Antalya/wg11/JVET-AD0120-v1.zip" TargetMode="External"/><Relationship Id="rId201" Type="http://schemas.openxmlformats.org/officeDocument/2006/relationships/hyperlink" Target="https://jvet-experts.org/doc_end_user/current_document.php?id=12590" TargetMode="External"/><Relationship Id="rId285" Type="http://schemas.openxmlformats.org/officeDocument/2006/relationships/hyperlink" Target="file:////Users/asegall/Downloads/current_document.php%3fid=12749" TargetMode="External"/><Relationship Id="rId506" Type="http://schemas.openxmlformats.org/officeDocument/2006/relationships/hyperlink" Target="https://jvet-experts.org/doc_end_user/current_document.php?id=12834" TargetMode="External"/><Relationship Id="rId853" Type="http://schemas.openxmlformats.org/officeDocument/2006/relationships/hyperlink" Target="https://jvet-experts.org/doc_end_user/current_document.php?id=12906" TargetMode="External"/><Relationship Id="rId492" Type="http://schemas.openxmlformats.org/officeDocument/2006/relationships/hyperlink" Target="https://jvet-experts.org/doc_end_user/current_document.php?id=12617" TargetMode="External"/><Relationship Id="rId713" Type="http://schemas.openxmlformats.org/officeDocument/2006/relationships/image" Target="media/image40.emf"/><Relationship Id="rId797" Type="http://schemas.openxmlformats.org/officeDocument/2006/relationships/hyperlink" Target="https://jvet-experts.org/doc_end_user/current_document.php?id=12917" TargetMode="External"/><Relationship Id="rId920" Type="http://schemas.openxmlformats.org/officeDocument/2006/relationships/hyperlink" Target="https://jvet-experts.org/doc_end_user/current_document.php?id=12945" TargetMode="External"/><Relationship Id="rId145" Type="http://schemas.openxmlformats.org/officeDocument/2006/relationships/hyperlink" Target="https://jvet-experts.org/doc_end_user/current_document.php?id=12736" TargetMode="External"/><Relationship Id="rId352" Type="http://schemas.openxmlformats.org/officeDocument/2006/relationships/hyperlink" Target="file:////Users/asegall/Downloads/current_document.php%3fid=12602" TargetMode="External"/><Relationship Id="rId212" Type="http://schemas.openxmlformats.org/officeDocument/2006/relationships/hyperlink" Target="https://jvet-experts.org/doc_end_user/current_document.php?id=12673" TargetMode="External"/><Relationship Id="rId657" Type="http://schemas.openxmlformats.org/officeDocument/2006/relationships/image" Target="media/image27.png"/><Relationship Id="rId864" Type="http://schemas.openxmlformats.org/officeDocument/2006/relationships/hyperlink" Target="https://jvet-experts.org/doc_end_user/current_document.php?id=12651" TargetMode="External"/><Relationship Id="rId296" Type="http://schemas.openxmlformats.org/officeDocument/2006/relationships/hyperlink" Target="mailto:seadie@qti.qualcomm.com" TargetMode="External"/><Relationship Id="rId517" Type="http://schemas.openxmlformats.org/officeDocument/2006/relationships/hyperlink" Target="https://jvet-experts.org/doc_end_user/current_document.php?id=12769" TargetMode="External"/><Relationship Id="rId724" Type="http://schemas.openxmlformats.org/officeDocument/2006/relationships/image" Target="media/image44.png"/><Relationship Id="rId931" Type="http://schemas.openxmlformats.org/officeDocument/2006/relationships/hyperlink" Target="https://jvet-experts.org/doc_end_user/current_document.php?id=12656"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www.itu.int/wftp3/av-arch/jvet-site/bitstream_exchange/VVC/" TargetMode="External"/><Relationship Id="rId363" Type="http://schemas.openxmlformats.org/officeDocument/2006/relationships/hyperlink" Target="file:////Users/asegall/Downloads/current_document.php%3fid=12642" TargetMode="External"/><Relationship Id="rId570" Type="http://schemas.openxmlformats.org/officeDocument/2006/relationships/hyperlink" Target="https://jvet-experts.org/doc_end_user/documents/30_Antalya/wg11/JVET-AD0158-v1.zip" TargetMode="External"/><Relationship Id="rId1007" Type="http://schemas.openxmlformats.org/officeDocument/2006/relationships/hyperlink" Target="https://jvet-experts.org/doc_end_user/current_document.php?id=12568" TargetMode="External"/><Relationship Id="rId223" Type="http://schemas.openxmlformats.org/officeDocument/2006/relationships/hyperlink" Target="https://jvet-experts.org/doc_end_user/current_document.php?id=12741" TargetMode="External"/><Relationship Id="rId430" Type="http://schemas.openxmlformats.org/officeDocument/2006/relationships/hyperlink" Target="https://jvet-experts.org/doc_end_user/current_document.php?id=12684" TargetMode="External"/><Relationship Id="rId668" Type="http://schemas.openxmlformats.org/officeDocument/2006/relationships/image" Target="media/image30.png"/><Relationship Id="rId875" Type="http://schemas.openxmlformats.org/officeDocument/2006/relationships/hyperlink" Target="https://jvet-experts.org/doc_end_user/current_document.php?id=12877"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current_document.php?id=12930" TargetMode="External"/><Relationship Id="rId735" Type="http://schemas.openxmlformats.org/officeDocument/2006/relationships/hyperlink" Target="https://jvet-experts.org/doc_end_user/current_document.php?id=12636" TargetMode="External"/><Relationship Id="rId942" Type="http://schemas.openxmlformats.org/officeDocument/2006/relationships/hyperlink" Target="https://jvet-experts.org/doc_end_user/current_document.php?id=12602" TargetMode="External"/><Relationship Id="rId167" Type="http://schemas.openxmlformats.org/officeDocument/2006/relationships/hyperlink" Target="https://jvet-experts.org/doc_end_user/current_document.php?id=12587" TargetMode="External"/><Relationship Id="rId374" Type="http://schemas.openxmlformats.org/officeDocument/2006/relationships/hyperlink" Target="mailto:mitra.damghanian@ericsson.com" TargetMode="External"/><Relationship Id="rId581" Type="http://schemas.openxmlformats.org/officeDocument/2006/relationships/hyperlink" Target="https://jvet-experts.org/doc_end_user/documents/30_Antalya/wg11/JVET-AD0194-v1.zip" TargetMode="External"/><Relationship Id="rId1018" Type="http://schemas.openxmlformats.org/officeDocument/2006/relationships/hyperlink" Target="https://jvet-experts.org/doc_end_user/current_document.php?id=12572"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614" TargetMode="External"/><Relationship Id="rId679" Type="http://schemas.openxmlformats.org/officeDocument/2006/relationships/hyperlink" Target="https://jvet-experts.org/doc_end_user/documents/30_Antalya/wg11/JVET-AD0119-v1.zip" TargetMode="External"/><Relationship Id="rId802" Type="http://schemas.openxmlformats.org/officeDocument/2006/relationships/hyperlink" Target="https://jvet-experts.org/doc_end_user/current_document.php?id=12754" TargetMode="External"/><Relationship Id="rId886" Type="http://schemas.openxmlformats.org/officeDocument/2006/relationships/hyperlink" Target="https://jvet-experts.org/doc_end_user/current_document.php?id=12813"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hyperlink" Target="mailto:atourapis@apple.com" TargetMode="External"/><Relationship Id="rId539" Type="http://schemas.openxmlformats.org/officeDocument/2006/relationships/hyperlink" Target="https://jvet-experts.org/doc_end_user/current_document.php?id=12660" TargetMode="External"/><Relationship Id="rId746" Type="http://schemas.openxmlformats.org/officeDocument/2006/relationships/hyperlink" Target="https://jvet-experts.org/doc_end_user/current_document.php?id=12868" TargetMode="External"/><Relationship Id="rId178" Type="http://schemas.openxmlformats.org/officeDocument/2006/relationships/hyperlink" Target="mailto:ikai.tomohiro@sharp.co.jp" TargetMode="External"/><Relationship Id="rId301" Type="http://schemas.openxmlformats.org/officeDocument/2006/relationships/hyperlink" Target="file:////Users/asegall/Downloads/current_document.php%3fid=12658" TargetMode="External"/><Relationship Id="rId953" Type="http://schemas.openxmlformats.org/officeDocument/2006/relationships/hyperlink" Target="https://jvet-experts.org/doc_end_user/current_document.php?id=12638" TargetMode="External"/><Relationship Id="rId1029" Type="http://schemas.openxmlformats.org/officeDocument/2006/relationships/hyperlink" Target="http://phenix.it-sudparis.eu/jvet/doc_end_user/current_document.php?id=10546" TargetMode="External"/><Relationship Id="rId82" Type="http://schemas.openxmlformats.org/officeDocument/2006/relationships/hyperlink" Target="https://jvet-experts.org/doc_end_user/current_document.php?id=12568" TargetMode="External"/><Relationship Id="rId385" Type="http://schemas.openxmlformats.org/officeDocument/2006/relationships/hyperlink" Target="file:////Users/asegall/Downloads/current_document.php%3fid=12878" TargetMode="External"/><Relationship Id="rId592" Type="http://schemas.openxmlformats.org/officeDocument/2006/relationships/hyperlink" Target="https://jvet-experts.org/doc_end_user/documents/30_Antalya/wg11/JVET-AD0119-v1.zip" TargetMode="External"/><Relationship Id="rId606" Type="http://schemas.openxmlformats.org/officeDocument/2006/relationships/hyperlink" Target="https://jvet-experts.org/doc_end_user/documents/30_Antalya/wg11/JVET-AD0182-v1.zip" TargetMode="External"/><Relationship Id="rId813" Type="http://schemas.openxmlformats.org/officeDocument/2006/relationships/hyperlink" Target="https://jvet-experts.org/doc_end_user/current_document.php?id=12759" TargetMode="External"/><Relationship Id="rId245" Type="http://schemas.openxmlformats.org/officeDocument/2006/relationships/hyperlink" Target="https://jvet-experts.org/doc_end_user/current_document.php?id=12655" TargetMode="External"/><Relationship Id="rId452" Type="http://schemas.openxmlformats.org/officeDocument/2006/relationships/image" Target="media/image10.png"/><Relationship Id="rId897" Type="http://schemas.openxmlformats.org/officeDocument/2006/relationships/hyperlink" Target="mailto:jhuhong-jheng@kwai.com" TargetMode="External"/><Relationship Id="rId105" Type="http://schemas.openxmlformats.org/officeDocument/2006/relationships/hyperlink" Target="http://phenix.int-evry.fr/jvet/" TargetMode="External"/><Relationship Id="rId312" Type="http://schemas.openxmlformats.org/officeDocument/2006/relationships/hyperlink" Target="mailto:xiaozhongxu@tencent.com" TargetMode="External"/><Relationship Id="rId757" Type="http://schemas.openxmlformats.org/officeDocument/2006/relationships/hyperlink" Target="https://jvet-experts.org/doc_end_user/current_document.php?id=12856" TargetMode="External"/><Relationship Id="rId964" Type="http://schemas.openxmlformats.org/officeDocument/2006/relationships/hyperlink" Target="https://jvet-experts.org/doc_end_user/current_document.php?id=12700"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hyperlink" Target="https://dl.fbaipublicfiles.com/detectron2/COCO-Detection/faster_rcnn_X_101_32x8d_FPN_3x/139173657/model_final_68b088.pkl" TargetMode="External"/><Relationship Id="rId396" Type="http://schemas.openxmlformats.org/officeDocument/2006/relationships/hyperlink" Target="https://jvet-experts.org/doc_end_user/current_document.php?id=12610" TargetMode="External"/><Relationship Id="rId617" Type="http://schemas.openxmlformats.org/officeDocument/2006/relationships/hyperlink" Target="https://jvet-experts.org/doc_end_user/documents/30_Antalya/wg11/JVET-AD0213-v1.zip" TargetMode="External"/><Relationship Id="rId824" Type="http://schemas.openxmlformats.org/officeDocument/2006/relationships/hyperlink" Target="https://jvet-experts.org/doc_end_user/current_document.php?id=12844" TargetMode="External"/><Relationship Id="rId256" Type="http://schemas.openxmlformats.org/officeDocument/2006/relationships/hyperlink" Target="https://jvet-experts.org/doc_end_user/current_document.php?id=12606" TargetMode="External"/><Relationship Id="rId463" Type="http://schemas.openxmlformats.org/officeDocument/2006/relationships/image" Target="media/image14.png"/><Relationship Id="rId670" Type="http://schemas.openxmlformats.org/officeDocument/2006/relationships/hyperlink" Target="https://jvet-experts.org/doc_end_user/documents/30_Antalya/wg11/JVET-AD0076-v1.zip" TargetMode="External"/><Relationship Id="rId116" Type="http://schemas.openxmlformats.org/officeDocument/2006/relationships/hyperlink" Target="http://ftp3.itu.int/av-arch/jvet-site" TargetMode="External"/><Relationship Id="rId323" Type="http://schemas.openxmlformats.org/officeDocument/2006/relationships/hyperlink" Target="mailto:seadie@qti.qualcomm.com" TargetMode="External"/><Relationship Id="rId530" Type="http://schemas.openxmlformats.org/officeDocument/2006/relationships/hyperlink" Target="https://jvet-experts.org/doc_end_user/current_document.php?id=12753" TargetMode="External"/><Relationship Id="rId768" Type="http://schemas.openxmlformats.org/officeDocument/2006/relationships/hyperlink" Target="https://jvet-experts.org/doc_end_user/current_document.php?id=12676" TargetMode="External"/><Relationship Id="rId975" Type="http://schemas.openxmlformats.org/officeDocument/2006/relationships/hyperlink" Target="https://jvet-experts.org/doc_end_user/current_document.php?id=12626"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documents/30_Antalya/wg11/JVET-AD0096-v1.zip" TargetMode="External"/><Relationship Id="rId835" Type="http://schemas.openxmlformats.org/officeDocument/2006/relationships/hyperlink" Target="https://jvet-experts.org/doc_end_user/current_document.php?id=12811" TargetMode="External"/><Relationship Id="rId267" Type="http://schemas.openxmlformats.org/officeDocument/2006/relationships/hyperlink" Target="https://jvet-experts.org/doc_end_user/current_document.php?id=12712" TargetMode="External"/><Relationship Id="rId474" Type="http://schemas.openxmlformats.org/officeDocument/2006/relationships/hyperlink" Target="mailto:yue.yu@oppo.com" TargetMode="External"/><Relationship Id="rId1020" Type="http://schemas.openxmlformats.org/officeDocument/2006/relationships/hyperlink" Target="http://phenix.it-sudparis.eu/jvet/doc_end_user/current_document.php?id=10542" TargetMode="External"/><Relationship Id="rId127" Type="http://schemas.openxmlformats.org/officeDocument/2006/relationships/hyperlink" Target="https://dms.mpeg.expert/doc_end_user/current_document.php?id=85618&amp;id_meeting=193" TargetMode="External"/><Relationship Id="rId681" Type="http://schemas.openxmlformats.org/officeDocument/2006/relationships/hyperlink" Target="https://jvet-experts.org/doc_end_user/documents/30_Antalya/wg11/JVET-AD0071-v1.zip" TargetMode="External"/><Relationship Id="rId779" Type="http://schemas.openxmlformats.org/officeDocument/2006/relationships/hyperlink" Target="https://jvet-experts.org/doc_end_user/current_document.php?id=12890" TargetMode="External"/><Relationship Id="rId902" Type="http://schemas.openxmlformats.org/officeDocument/2006/relationships/hyperlink" Target="https://jvet-experts.org/doc_end_user/current_document.php?id=12916" TargetMode="External"/><Relationship Id="rId986" Type="http://schemas.openxmlformats.org/officeDocument/2006/relationships/hyperlink" Target="mailto:jvet@lists.rwth-aachen.de"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file:////Users/asegall/Downloads/current_document.php%3fid=12834" TargetMode="External"/><Relationship Id="rId541" Type="http://schemas.openxmlformats.org/officeDocument/2006/relationships/image" Target="media/image22.png"/><Relationship Id="rId639" Type="http://schemas.openxmlformats.org/officeDocument/2006/relationships/hyperlink" Target="https://jvet-experts.org/doc_end_user/documents/30_Antalya/wg11/JVET-AD0123-v1.zip" TargetMode="External"/><Relationship Id="rId180" Type="http://schemas.openxmlformats.org/officeDocument/2006/relationships/hyperlink" Target="ftp://hevc@mpeg.tnt.uni-hannover.de" TargetMode="External"/><Relationship Id="rId278" Type="http://schemas.openxmlformats.org/officeDocument/2006/relationships/hyperlink" Target="file:////Users/asegall/Downloads/current_document.php%3fid=12708" TargetMode="External"/><Relationship Id="rId401" Type="http://schemas.openxmlformats.org/officeDocument/2006/relationships/hyperlink" Target="https://jvet-experts.org/doc_end_user/current_document.php?id=12591" TargetMode="External"/><Relationship Id="rId846" Type="http://schemas.openxmlformats.org/officeDocument/2006/relationships/hyperlink" Target="https://jvet-experts.org/doc_end_user/current_document.php?id=12695" TargetMode="External"/><Relationship Id="rId1031" Type="http://schemas.openxmlformats.org/officeDocument/2006/relationships/hyperlink" Target="http://phenix.it-sudparis.eu/jvet/doc_end_user/current_document.php?id=9684" TargetMode="External"/><Relationship Id="rId485" Type="http://schemas.openxmlformats.org/officeDocument/2006/relationships/hyperlink" Target="https://jvet-experts.org/doc_end_user/current_document.php?id=12719" TargetMode="External"/><Relationship Id="rId692" Type="http://schemas.openxmlformats.org/officeDocument/2006/relationships/hyperlink" Target="https://jvet-experts.org/doc_end_user/documents/30_Antalya/wg11/JVET-AD0165-v1.zip" TargetMode="External"/><Relationship Id="rId706" Type="http://schemas.openxmlformats.org/officeDocument/2006/relationships/hyperlink" Target="https://jvet-experts.org/doc_end_user/documents/30_Antalya/wg11/JVET-AD0171-v1.zip" TargetMode="External"/><Relationship Id="rId913" Type="http://schemas.openxmlformats.org/officeDocument/2006/relationships/hyperlink" Target="https://jvet-experts.org/doc_end_user/current_document.php?id=12784"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phenix.int-evry.fr/jvet/" TargetMode="External"/><Relationship Id="rId345" Type="http://schemas.openxmlformats.org/officeDocument/2006/relationships/hyperlink" Target="mailto:maria.santamaria_gomez@nokia.com" TargetMode="External"/><Relationship Id="rId552" Type="http://schemas.openxmlformats.org/officeDocument/2006/relationships/hyperlink" Target="https://jvet-experts.org/doc_end_user/documents/30_Antalya/wg11/JVET-AD0147-v1.zip" TargetMode="External"/><Relationship Id="rId997" Type="http://schemas.openxmlformats.org/officeDocument/2006/relationships/hyperlink" Target="https://www.mpegstandards.org/wp-content/uploads/2022/01/ISO-IECJTC1-SC29-AG2_N0046_AhG.pdf" TargetMode="External"/><Relationship Id="rId191" Type="http://schemas.openxmlformats.org/officeDocument/2006/relationships/hyperlink" Target="https://drive.google.com/open?id=1nlnuYfGNuHWZztQHXwVZSL_FvfE551pA" TargetMode="External"/><Relationship Id="rId205" Type="http://schemas.openxmlformats.org/officeDocument/2006/relationships/hyperlink" Target="mailto:shurun.wsr@alibaba-inc.com" TargetMode="External"/><Relationship Id="rId412" Type="http://schemas.openxmlformats.org/officeDocument/2006/relationships/hyperlink" Target="https://jvet-experts.org/doc_end_user/current_document.php?id=12590" TargetMode="External"/><Relationship Id="rId857" Type="http://schemas.openxmlformats.org/officeDocument/2006/relationships/hyperlink" Target="https://jvet-experts.org/doc_end_user/current_document.php?id=12882" TargetMode="External"/><Relationship Id="rId1042" Type="http://schemas.openxmlformats.org/officeDocument/2006/relationships/hyperlink" Target="https://dms.mpeg.expert/doc_end_user/current_document.php?id=81998&amp;id_meeting=189" TargetMode="External"/><Relationship Id="rId289" Type="http://schemas.openxmlformats.org/officeDocument/2006/relationships/hyperlink" Target="mailto:tshao@dolby.com" TargetMode="External"/><Relationship Id="rId496" Type="http://schemas.openxmlformats.org/officeDocument/2006/relationships/hyperlink" Target="https://jvet-experts.org/doc_end_user/current_document.php?id=12711" TargetMode="External"/><Relationship Id="rId717" Type="http://schemas.openxmlformats.org/officeDocument/2006/relationships/hyperlink" Target="https://jvet-experts.org/doc_end_user/documents/30_Antalya/wg11/JVET-AD0219-v1.zip" TargetMode="External"/><Relationship Id="rId924" Type="http://schemas.openxmlformats.org/officeDocument/2006/relationships/hyperlink" Target="https://jvet-experts.org/doc_end_user/current_document.php?id=12937"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s://jvet.hhi.fraunhofer.de/trac/vvc/ticket/1593" TargetMode="External"/><Relationship Id="rId356" Type="http://schemas.openxmlformats.org/officeDocument/2006/relationships/hyperlink" Target="file:////Users/asegall/Downloads/current_document.php%3fid=12613" TargetMode="External"/><Relationship Id="rId563" Type="http://schemas.openxmlformats.org/officeDocument/2006/relationships/hyperlink" Target="https://jvet-experts.org/doc_end_user/documents/30_Antalya/wg11/JVET-AD0208-v1.zip" TargetMode="External"/><Relationship Id="rId770" Type="http://schemas.openxmlformats.org/officeDocument/2006/relationships/hyperlink" Target="https://jvet-experts.org/doc_end_user/current_document.php?id=12677" TargetMode="External"/><Relationship Id="rId216" Type="http://schemas.openxmlformats.org/officeDocument/2006/relationships/hyperlink" Target="mailto:dr.hendry@lge.com" TargetMode="External"/><Relationship Id="rId423" Type="http://schemas.openxmlformats.org/officeDocument/2006/relationships/hyperlink" Target="https://jvet-experts.org/doc_end_user/current_document.php?id=12734" TargetMode="External"/><Relationship Id="rId868" Type="http://schemas.openxmlformats.org/officeDocument/2006/relationships/hyperlink" Target="https://jvet-experts.org/doc_end_user/current_document.php?id=12665" TargetMode="External"/><Relationship Id="rId630" Type="http://schemas.openxmlformats.org/officeDocument/2006/relationships/hyperlink" Target="https://jvet-experts.org/doc_end_user/documents/30_Antalya/wg11/JVET-AD0096-v1.zip" TargetMode="External"/><Relationship Id="rId728" Type="http://schemas.openxmlformats.org/officeDocument/2006/relationships/hyperlink" Target="https://jvet-experts.org/doc_end_user/current_document.php?id=12621" TargetMode="External"/><Relationship Id="rId935" Type="http://schemas.openxmlformats.org/officeDocument/2006/relationships/hyperlink" Target="https://jvet-experts.org/doc_end_user/current_document.php?id=12793" TargetMode="External"/><Relationship Id="rId64" Type="http://schemas.openxmlformats.org/officeDocument/2006/relationships/hyperlink" Target="https://jvet-experts.org/doc_end_user/current_document.php?id=12584" TargetMode="External"/><Relationship Id="rId367" Type="http://schemas.openxmlformats.org/officeDocument/2006/relationships/hyperlink" Target="file:////Users/asegall/Downloads/current_document.php%3fid=12692" TargetMode="External"/><Relationship Id="rId574" Type="http://schemas.openxmlformats.org/officeDocument/2006/relationships/hyperlink" Target="https://jvet-experts.org/doc_end_user/documents/30_Antalya/wg11/JVET-AD0112-v1.zip" TargetMode="External"/><Relationship Id="rId227" Type="http://schemas.openxmlformats.org/officeDocument/2006/relationships/hyperlink" Target="https://jvet-experts.org/doc_end_user/current_document.php?id=12601" TargetMode="External"/><Relationship Id="rId781" Type="http://schemas.openxmlformats.org/officeDocument/2006/relationships/hyperlink" Target="https://jvet-experts.org/doc_end_user/current_document.php?id=12825" TargetMode="External"/><Relationship Id="rId879" Type="http://schemas.openxmlformats.org/officeDocument/2006/relationships/hyperlink" Target="https://jvet-experts.org/doc_end_user/current_document.php?id=12706" TargetMode="External"/><Relationship Id="rId434" Type="http://schemas.openxmlformats.org/officeDocument/2006/relationships/hyperlink" Target="https://jvet-experts.org/doc_end_user/current_document.php?id=12802" TargetMode="External"/><Relationship Id="rId641" Type="http://schemas.openxmlformats.org/officeDocument/2006/relationships/image" Target="media/image23.emf"/><Relationship Id="rId739" Type="http://schemas.openxmlformats.org/officeDocument/2006/relationships/hyperlink" Target="https://jvet-experts.org/doc_end_user/current_document.php?id=12818" TargetMode="External"/><Relationship Id="rId280" Type="http://schemas.openxmlformats.org/officeDocument/2006/relationships/hyperlink" Target="file:////Users/asegall/Downloads/current_document.php%3fid=12721" TargetMode="External"/><Relationship Id="rId501" Type="http://schemas.openxmlformats.org/officeDocument/2006/relationships/hyperlink" Target="https://jvet-experts.org/doc_end_user/current_document.php?id=12617" TargetMode="External"/><Relationship Id="rId946" Type="http://schemas.openxmlformats.org/officeDocument/2006/relationships/hyperlink" Target="https://jvet-experts.org/doc_end_user/current_document.php?id=12606" TargetMode="External"/><Relationship Id="rId75" Type="http://schemas.openxmlformats.org/officeDocument/2006/relationships/hyperlink" Target="http://phenix.int-evry.fr/jct3v/" TargetMode="External"/><Relationship Id="rId140" Type="http://schemas.openxmlformats.org/officeDocument/2006/relationships/hyperlink" Target="http://phenix.int-evry.fr/jct3v/" TargetMode="External"/><Relationship Id="rId378" Type="http://schemas.openxmlformats.org/officeDocument/2006/relationships/hyperlink" Target="mailto:martin.m.pettersson@ericsson.com" TargetMode="External"/><Relationship Id="rId585" Type="http://schemas.openxmlformats.org/officeDocument/2006/relationships/hyperlink" Target="https://jvet-experts.org/doc_end_user/documents/30_Antalya/wg11/JVET-AD0198-v1.zip" TargetMode="External"/><Relationship Id="rId792" Type="http://schemas.openxmlformats.org/officeDocument/2006/relationships/hyperlink" Target="mailto:yzh@qti.qualcomm.com" TargetMode="External"/><Relationship Id="rId806" Type="http://schemas.openxmlformats.org/officeDocument/2006/relationships/hyperlink" Target="https://jvet-experts.org/doc_end_user/current_document.php?id=12756"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38" TargetMode="External"/><Relationship Id="rId445" Type="http://schemas.openxmlformats.org/officeDocument/2006/relationships/hyperlink" Target="mailto:tshao@dolby.com" TargetMode="External"/><Relationship Id="rId652" Type="http://schemas.openxmlformats.org/officeDocument/2006/relationships/hyperlink" Target="https://jvet-experts.org/doc_end_user/documents/30_Antalya/wg11/JVET-AD0125-v1.zip" TargetMode="External"/><Relationship Id="rId291" Type="http://schemas.openxmlformats.org/officeDocument/2006/relationships/hyperlink" Target="file:////Users/asegall/Downloads/current_document.php%3fid=12711" TargetMode="External"/><Relationship Id="rId305" Type="http://schemas.openxmlformats.org/officeDocument/2006/relationships/hyperlink" Target="mailto:jay.shingala@ittiam.com" TargetMode="External"/><Relationship Id="rId512" Type="http://schemas.openxmlformats.org/officeDocument/2006/relationships/hyperlink" Target="https://jvet-experts.org/doc_end_user/current_document.php?id=12894" TargetMode="External"/><Relationship Id="rId957" Type="http://schemas.openxmlformats.org/officeDocument/2006/relationships/hyperlink" Target="https://jvet-experts.org/doc_end_user/current_document.php?id=12642"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jvet-experts.org/doc_end_user/current_document.php?id=12738" TargetMode="External"/><Relationship Id="rId389" Type="http://schemas.openxmlformats.org/officeDocument/2006/relationships/hyperlink" Target="https://vcgit.hhi.fraunhofer.de/jvet-ahg-nnvc/VVCSoftware_VTM" TargetMode="External"/><Relationship Id="rId596" Type="http://schemas.openxmlformats.org/officeDocument/2006/relationships/hyperlink" Target="https://jvet-experts.org/doc_end_user/documents/30_Antalya/wg11/JVET-AD0071-v1.zip" TargetMode="External"/><Relationship Id="rId817" Type="http://schemas.openxmlformats.org/officeDocument/2006/relationships/hyperlink" Target="https://jvet-experts.org/doc_end_user/current_document.php?id=12763" TargetMode="External"/><Relationship Id="rId1002" Type="http://schemas.openxmlformats.org/officeDocument/2006/relationships/hyperlink" Target="https://dms.mpeg.expert/doc_end_user/current_document.php?id=82085&amp;id_meeting=189" TargetMode="External"/><Relationship Id="rId249" Type="http://schemas.openxmlformats.org/officeDocument/2006/relationships/hyperlink" Target="https://jvet-experts.org/doc_end_user/current_document.php?id=12700" TargetMode="External"/><Relationship Id="rId456" Type="http://schemas.openxmlformats.org/officeDocument/2006/relationships/hyperlink" Target="mailto:dmytror@qti.qualcomm.com" TargetMode="External"/><Relationship Id="rId663" Type="http://schemas.openxmlformats.org/officeDocument/2006/relationships/hyperlink" Target="https://jvet-experts.org/doc_end_user/documents/30_Antalya/wg11/JVET-AD0099-v1.zip" TargetMode="External"/><Relationship Id="rId870" Type="http://schemas.openxmlformats.org/officeDocument/2006/relationships/hyperlink" Target="https://jvet-experts.org/doc_end_user/current_document.php?id=1267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316" Type="http://schemas.openxmlformats.org/officeDocument/2006/relationships/hyperlink" Target="file:////Users/asegall/Downloads/current_document.php%3fid=12771" TargetMode="External"/><Relationship Id="rId523" Type="http://schemas.openxmlformats.org/officeDocument/2006/relationships/hyperlink" Target="https://jvet-experts.org/doc_end_user/current_document.php?id=12910" TargetMode="External"/><Relationship Id="rId968" Type="http://schemas.openxmlformats.org/officeDocument/2006/relationships/hyperlink" Target="https://jvet-experts.org/doc_end_user/current_document.php?id=12797" TargetMode="External"/><Relationship Id="rId97" Type="http://schemas.openxmlformats.org/officeDocument/2006/relationships/hyperlink" Target="https://jvet-experts.org/doc_end_user/current_document.php?id=12580" TargetMode="External"/><Relationship Id="rId730" Type="http://schemas.openxmlformats.org/officeDocument/2006/relationships/hyperlink" Target="https://jvet-experts.org/doc_end_user/current_document.php?id=12622" TargetMode="External"/><Relationship Id="rId828" Type="http://schemas.openxmlformats.org/officeDocument/2006/relationships/hyperlink" Target="https://jvet-experts.org/doc_end_user/current_document.php?id=12789" TargetMode="External"/><Relationship Id="rId1013" Type="http://schemas.openxmlformats.org/officeDocument/2006/relationships/hyperlink" Target="http://phenix.int-evry.fr/jct3v/doc_end_user/current_document.php?id=2499" TargetMode="External"/><Relationship Id="rId162" Type="http://schemas.openxmlformats.org/officeDocument/2006/relationships/hyperlink" Target="https://vcgit.hhi.fraunhofer.de/ecm/ECM.E" TargetMode="External"/><Relationship Id="rId467" Type="http://schemas.openxmlformats.org/officeDocument/2006/relationships/hyperlink" Target="https://jvet-experts.org/doc_end_user/current_document.php?id=12717" TargetMode="External"/><Relationship Id="rId674" Type="http://schemas.openxmlformats.org/officeDocument/2006/relationships/hyperlink" Target="https://jvet-experts.org/doc_end_user/documents/30_Antalya/wg11/JVET-AD0118-v1.zip" TargetMode="External"/><Relationship Id="rId881" Type="http://schemas.openxmlformats.org/officeDocument/2006/relationships/hyperlink" Target="https://jvet-experts.org/doc_end_user/current_document.php?id=12720" TargetMode="External"/><Relationship Id="rId979" Type="http://schemas.openxmlformats.org/officeDocument/2006/relationships/hyperlink" Target="https://jvet-experts.org/doc_end_user/current_document.php?id=12726"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file:////Users/asegall/Downloads/current_document.php%3fid=12812" TargetMode="External"/><Relationship Id="rId534" Type="http://schemas.openxmlformats.org/officeDocument/2006/relationships/hyperlink" Target="https://jvet-experts.org/doc_end_user/current_document.php?id=12911" TargetMode="External"/><Relationship Id="rId741" Type="http://schemas.openxmlformats.org/officeDocument/2006/relationships/hyperlink" Target="https://jvet-experts.org/doc_end_user/current_document.php?id=12643" TargetMode="External"/><Relationship Id="rId839" Type="http://schemas.openxmlformats.org/officeDocument/2006/relationships/hyperlink" Target="https://jvet-experts.org/doc_end_user/current_document.php?id=12838" TargetMode="External"/><Relationship Id="rId173" Type="http://schemas.openxmlformats.org/officeDocument/2006/relationships/hyperlink" Target="https://jvet-experts.org/doc_end_user/current_document.php?id=12793" TargetMode="External"/><Relationship Id="rId380" Type="http://schemas.openxmlformats.org/officeDocument/2006/relationships/hyperlink" Target="file:////Users/asegall/Downloads/current_document.php%3fid=12797" TargetMode="External"/><Relationship Id="rId601" Type="http://schemas.openxmlformats.org/officeDocument/2006/relationships/hyperlink" Target="https://jvet-experts.org/doc_end_user/documents/30_Antalya/wg11/JVET-AD0085-v1.zip" TargetMode="External"/><Relationship Id="rId1024" Type="http://schemas.openxmlformats.org/officeDocument/2006/relationships/hyperlink" Target="https://jvet-experts.org/doc_end_user/current_document.php?id=11228" TargetMode="External"/><Relationship Id="rId240" Type="http://schemas.openxmlformats.org/officeDocument/2006/relationships/hyperlink" Target="https://jvet-experts.org/doc_end_user/current_document.php?id=12640" TargetMode="External"/><Relationship Id="rId478" Type="http://schemas.openxmlformats.org/officeDocument/2006/relationships/hyperlink" Target="https://jvet-experts.org/doc_end_user/current_document.php?id=12711" TargetMode="External"/><Relationship Id="rId685" Type="http://schemas.openxmlformats.org/officeDocument/2006/relationships/image" Target="media/image31.emf"/><Relationship Id="rId892" Type="http://schemas.openxmlformats.org/officeDocument/2006/relationships/hyperlink" Target="https://jvet-experts.org/doc_end_user/current_document.php?id=12880" TargetMode="External"/><Relationship Id="rId906" Type="http://schemas.openxmlformats.org/officeDocument/2006/relationships/hyperlink" Target="https://jvet-experts.org/doc_end_user/current_document.php?id=12936"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83" TargetMode="External"/><Relationship Id="rId338" Type="http://schemas.openxmlformats.org/officeDocument/2006/relationships/hyperlink" Target="file:////Users/asegall/Downloads/current_document.php%3fid=12848" TargetMode="External"/><Relationship Id="rId545" Type="http://schemas.openxmlformats.org/officeDocument/2006/relationships/hyperlink" Target="https://jvet-experts.org/doc_end_user/current_document.php?id=12715" TargetMode="External"/><Relationship Id="rId752" Type="http://schemas.openxmlformats.org/officeDocument/2006/relationships/hyperlink" Target="https://jvet-experts.org/doc_end_user/current_document.php?id=12654" TargetMode="External"/><Relationship Id="rId184" Type="http://schemas.openxmlformats.org/officeDocument/2006/relationships/hyperlink" Target="https://storage.googleapis.com/openimages/web/index.html" TargetMode="External"/><Relationship Id="rId391" Type="http://schemas.openxmlformats.org/officeDocument/2006/relationships/hyperlink" Target="https://vcgit.hhi.fraunhofer.de/jvet-ahg-nnvc/VVCSoftware_VTM/-/issues" TargetMode="External"/><Relationship Id="rId405" Type="http://schemas.openxmlformats.org/officeDocument/2006/relationships/hyperlink" Target="https://jvet-experts.org/doc_end_user/current_document.php?id=12652" TargetMode="External"/><Relationship Id="rId612" Type="http://schemas.openxmlformats.org/officeDocument/2006/relationships/hyperlink" Target="https://jvet-experts.org/doc_end_user/documents/30_Antalya/wg11/JVET-AD0209-v1.zip" TargetMode="External"/><Relationship Id="rId1035" Type="http://schemas.openxmlformats.org/officeDocument/2006/relationships/hyperlink" Target="https://jvet-experts.org/doc_end_user/current_document.php?id=12563" TargetMode="External"/><Relationship Id="rId251" Type="http://schemas.openxmlformats.org/officeDocument/2006/relationships/hyperlink" Target="https://jvet-experts.org/doc_end_user/current_document.php?id=12705" TargetMode="External"/><Relationship Id="rId489" Type="http://schemas.openxmlformats.org/officeDocument/2006/relationships/hyperlink" Target="https://jvet-experts.org/doc_end_user/current_document.php?id=12657" TargetMode="External"/><Relationship Id="rId696" Type="http://schemas.openxmlformats.org/officeDocument/2006/relationships/hyperlink" Target="https://jvet-experts.org/doc_end_user/documents/30_Antalya/wg11/JVET-AD0195-v1.zip" TargetMode="External"/><Relationship Id="rId917" Type="http://schemas.openxmlformats.org/officeDocument/2006/relationships/hyperlink" Target="https://jvet-experts.org/doc_end_user/current_document.php?id=12798" TargetMode="External"/><Relationship Id="rId46" Type="http://schemas.openxmlformats.org/officeDocument/2006/relationships/hyperlink" Target="https://jvet-experts.org/doc_end_user/current_document.php?id=12570" TargetMode="External"/><Relationship Id="rId349" Type="http://schemas.openxmlformats.org/officeDocument/2006/relationships/hyperlink" Target="mailto:miska.hannuksela@nokia.com" TargetMode="External"/><Relationship Id="rId556" Type="http://schemas.openxmlformats.org/officeDocument/2006/relationships/hyperlink" Target="https://jvet-experts.org/doc_end_user/documents/30_Antalya/wg11/JVET-AD0120-v1.zip" TargetMode="External"/><Relationship Id="rId763" Type="http://schemas.openxmlformats.org/officeDocument/2006/relationships/hyperlink" Target="https://jvet-experts.org/doc_end_user/current_document.php?id=12824" TargetMode="External"/><Relationship Id="rId111" Type="http://schemas.openxmlformats.org/officeDocument/2006/relationships/hyperlink" Target="https://jvet-experts.org/doc_end_user/current_document.php?id=12564" TargetMode="External"/><Relationship Id="rId195" Type="http://schemas.openxmlformats.org/officeDocument/2006/relationships/hyperlink" Target="https://vcgit.hhi.fraunhofer.de/jvet-ahg-ofm" TargetMode="External"/><Relationship Id="rId209" Type="http://schemas.openxmlformats.org/officeDocument/2006/relationships/hyperlink" Target="https://jvet-experts.org/doc_end_user/current_document.php?id=12607" TargetMode="External"/><Relationship Id="rId416" Type="http://schemas.openxmlformats.org/officeDocument/2006/relationships/hyperlink" Target="https://jvet-experts.org/doc_end_user/current_document.php?id=12661" TargetMode="External"/><Relationship Id="rId970" Type="http://schemas.openxmlformats.org/officeDocument/2006/relationships/hyperlink" Target="https://jvet-experts.org/doc_end_user/current_document.php?id=12934" TargetMode="External"/><Relationship Id="rId1046" Type="http://schemas.openxmlformats.org/officeDocument/2006/relationships/header" Target="header1.xml"/><Relationship Id="rId623" Type="http://schemas.openxmlformats.org/officeDocument/2006/relationships/hyperlink" Target="https://jvet-experts.org/doc_end_user/documents/30_Antalya/wg11/JVET-AD0257-v1.zip" TargetMode="External"/><Relationship Id="rId830" Type="http://schemas.openxmlformats.org/officeDocument/2006/relationships/hyperlink" Target="https://jvet-experts.org/doc_end_user/current_document.php?id=12791" TargetMode="External"/><Relationship Id="rId928" Type="http://schemas.openxmlformats.org/officeDocument/2006/relationships/hyperlink" Target="https://jvet-experts.org/doc_end_user/current_document.php?id=12902" TargetMode="External"/><Relationship Id="rId57" Type="http://schemas.openxmlformats.org/officeDocument/2006/relationships/hyperlink" Target="https://jvet-experts.org/doc_end_user/current_document.php?id=12560" TargetMode="External"/><Relationship Id="rId262" Type="http://schemas.openxmlformats.org/officeDocument/2006/relationships/hyperlink" Target="https://jvet-experts.org/doc_end_user/current_document.php?id=12805" TargetMode="External"/><Relationship Id="rId567" Type="http://schemas.openxmlformats.org/officeDocument/2006/relationships/hyperlink" Target="https://jvet-experts.org/doc_end_user/current_document.php?id=12620" TargetMode="External"/><Relationship Id="rId122" Type="http://schemas.openxmlformats.org/officeDocument/2006/relationships/hyperlink" Target="mailto:jvet@lists.rwth-aachen.de" TargetMode="External"/><Relationship Id="rId774" Type="http://schemas.openxmlformats.org/officeDocument/2006/relationships/hyperlink" Target="https://jvet-experts.org/doc_end_user/current_document.php?id=12698" TargetMode="External"/><Relationship Id="rId981" Type="http://schemas.openxmlformats.org/officeDocument/2006/relationships/hyperlink" Target="https://jvet-experts.org/doc_end_user/current_document.php?id=12944" TargetMode="External"/><Relationship Id="rId427" Type="http://schemas.openxmlformats.org/officeDocument/2006/relationships/hyperlink" Target="https://jvet-experts.org/doc_end_user/current_document.php?id=12907" TargetMode="External"/><Relationship Id="rId634" Type="http://schemas.openxmlformats.org/officeDocument/2006/relationships/hyperlink" Target="https://jvet-experts.org/doc_end_user/documents/30_Antalya/wg11/JVET-AD0219-v1.zip" TargetMode="External"/><Relationship Id="rId841" Type="http://schemas.openxmlformats.org/officeDocument/2006/relationships/hyperlink" Target="https://jvet-experts.org/doc_end_user/current_document.php?id=12839" TargetMode="External"/><Relationship Id="rId273" Type="http://schemas.openxmlformats.org/officeDocument/2006/relationships/hyperlink" Target="file:////Users/asegall/Downloads/current_document.php%3fid=12597" TargetMode="External"/><Relationship Id="rId480" Type="http://schemas.openxmlformats.org/officeDocument/2006/relationships/hyperlink" Target="https://jvet-experts.org/doc_end_user/current_document.php?id=12707" TargetMode="External"/><Relationship Id="rId701" Type="http://schemas.openxmlformats.org/officeDocument/2006/relationships/package" Target="embeddings/Microsoft_Visio_Drawing2.vsdx"/><Relationship Id="rId939" Type="http://schemas.openxmlformats.org/officeDocument/2006/relationships/hyperlink" Target="https://jvet-experts.org/doc_end_user/current_document.php?id=12599"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340" Type="http://schemas.openxmlformats.org/officeDocument/2006/relationships/hyperlink" Target="file:////Users/asegall/Downloads/current_document.php%3fid=12743" TargetMode="External"/><Relationship Id="rId578" Type="http://schemas.openxmlformats.org/officeDocument/2006/relationships/hyperlink" Target="https://jvet-experts.org/doc_end_user/current_document.php?id=12869" TargetMode="External"/><Relationship Id="rId785" Type="http://schemas.openxmlformats.org/officeDocument/2006/relationships/hyperlink" Target="https://jvet-experts.org/doc_end_user/current_document.php?id=12722" TargetMode="External"/><Relationship Id="rId992" Type="http://schemas.openxmlformats.org/officeDocument/2006/relationships/hyperlink" Target="mailto:jvet@lists.rwth-aachen.de" TargetMode="External"/><Relationship Id="rId200" Type="http://schemas.openxmlformats.org/officeDocument/2006/relationships/hyperlink" Target="mailto:shanl@tencent.com" TargetMode="External"/><Relationship Id="rId438" Type="http://schemas.openxmlformats.org/officeDocument/2006/relationships/hyperlink" Target="https://jvet-experts.org/doc_end_user/current_document.php?id=12830" TargetMode="External"/><Relationship Id="rId645" Type="http://schemas.openxmlformats.org/officeDocument/2006/relationships/image" Target="media/image25.png"/><Relationship Id="rId852" Type="http://schemas.openxmlformats.org/officeDocument/2006/relationships/hyperlink" Target="https://jvet-experts.org/doc_end_user/current_document.php?id=12767" TargetMode="External"/><Relationship Id="rId284" Type="http://schemas.openxmlformats.org/officeDocument/2006/relationships/hyperlink" Target="file:////Users/asegall/Downloads/current_document.php%3fid=12801" TargetMode="External"/><Relationship Id="rId491" Type="http://schemas.openxmlformats.org/officeDocument/2006/relationships/hyperlink" Target="https://jvet-experts.org/doc_end_user/current_document.php?id=12893" TargetMode="External"/><Relationship Id="rId505" Type="http://schemas.openxmlformats.org/officeDocument/2006/relationships/hyperlink" Target="https://jvet-experts.org/doc_end_user/current_document.php?id=12657" TargetMode="External"/><Relationship Id="rId712" Type="http://schemas.openxmlformats.org/officeDocument/2006/relationships/hyperlink" Target="https://jvet-experts.org/doc_end_user/documents/30_Antalya/wg11/JVET-AD0097-v1.zip" TargetMode="External"/><Relationship Id="rId79" Type="http://schemas.openxmlformats.org/officeDocument/2006/relationships/hyperlink" Target="mailto:jvet@lists.rwth-aachen.de" TargetMode="External"/><Relationship Id="rId144" Type="http://schemas.openxmlformats.org/officeDocument/2006/relationships/hyperlink" Target="https://jvet-experts.org/doc_end_user/current_document.php?id=12735" TargetMode="External"/><Relationship Id="rId589" Type="http://schemas.openxmlformats.org/officeDocument/2006/relationships/hyperlink" Target="https://jvet-experts.org/doc_end_user/documents/30_Antalya/wg11/JVET-AD0086-v2.zip" TargetMode="External"/><Relationship Id="rId796" Type="http://schemas.openxmlformats.org/officeDocument/2006/relationships/hyperlink" Target="https://jvet-experts.org/doc_end_user/current_document.php?id=12887" TargetMode="External"/><Relationship Id="rId351" Type="http://schemas.openxmlformats.org/officeDocument/2006/relationships/hyperlink" Target="mailto:miska.hannuksela@nokia.com" TargetMode="External"/><Relationship Id="rId449" Type="http://schemas.openxmlformats.org/officeDocument/2006/relationships/image" Target="media/image8.png"/><Relationship Id="rId656" Type="http://schemas.openxmlformats.org/officeDocument/2006/relationships/hyperlink" Target="https://jvet-experts.org/doc_end_user/documents/30_Antalya/wg11/JVET-AD0115-v1.zip" TargetMode="External"/><Relationship Id="rId863" Type="http://schemas.openxmlformats.org/officeDocument/2006/relationships/hyperlink" Target="https://jvet-experts.org/doc_end_user/current_document.php?id=12935" TargetMode="External"/><Relationship Id="rId211" Type="http://schemas.openxmlformats.org/officeDocument/2006/relationships/hyperlink" Target="https://jvet-experts.org/doc_end_user/current_document.php?id=12664" TargetMode="External"/><Relationship Id="rId295" Type="http://schemas.openxmlformats.org/officeDocument/2006/relationships/hyperlink" Target="file:////Users/asegall/Downloads/current_document.php%3fid=12769" TargetMode="External"/><Relationship Id="rId309" Type="http://schemas.openxmlformats.org/officeDocument/2006/relationships/hyperlink" Target="mailto:whmeng@whu.edu.cn" TargetMode="External"/><Relationship Id="rId516" Type="http://schemas.openxmlformats.org/officeDocument/2006/relationships/hyperlink" Target="https://jvet-experts.org/doc_end_user/current_document.php?id=12885" TargetMode="External"/><Relationship Id="rId723" Type="http://schemas.openxmlformats.org/officeDocument/2006/relationships/hyperlink" Target="https://jvet-experts.org/doc_end_user/documents/30_Antalya/wg11/JVET-AD0123-v1.zip" TargetMode="External"/><Relationship Id="rId930" Type="http://schemas.openxmlformats.org/officeDocument/2006/relationships/hyperlink" Target="https://jvet-experts.org/doc_end_user/current_document.php?id=12927" TargetMode="External"/><Relationship Id="rId1006" Type="http://schemas.openxmlformats.org/officeDocument/2006/relationships/hyperlink" Target="http://phenix.it-sudparis.eu/jct/doc_end_user/current_document.php?id=10312" TargetMode="External"/><Relationship Id="rId155" Type="http://schemas.openxmlformats.org/officeDocument/2006/relationships/hyperlink" Target="ftp://ftp3.itu.int/jvet-site/bitstream_exchange/VVC" TargetMode="External"/><Relationship Id="rId362" Type="http://schemas.openxmlformats.org/officeDocument/2006/relationships/hyperlink" Target="file:////Users/asegall/Downloads/current_document.php%3fid=12641" TargetMode="External"/><Relationship Id="rId222" Type="http://schemas.openxmlformats.org/officeDocument/2006/relationships/hyperlink" Target="https://jvet-experts.org/doc_end_user/current_document.php?id=12661" TargetMode="External"/><Relationship Id="rId667" Type="http://schemas.openxmlformats.org/officeDocument/2006/relationships/hyperlink" Target="https://jvet-experts.org/doc_end_user/documents/30_Antalya/wg11/JVET-AD0194-v1.zip" TargetMode="External"/><Relationship Id="rId874" Type="http://schemas.openxmlformats.org/officeDocument/2006/relationships/hyperlink" Target="https://jvet-experts.org/doc_end_user/current_document.php?id=12685"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current_document.php?id=12718" TargetMode="External"/><Relationship Id="rId734" Type="http://schemas.openxmlformats.org/officeDocument/2006/relationships/hyperlink" Target="https://jvet-experts.org/doc_end_user/current_document.php?id=12892" TargetMode="External"/><Relationship Id="rId941" Type="http://schemas.openxmlformats.org/officeDocument/2006/relationships/hyperlink" Target="https://jvet-experts.org/doc_end_user/current_document.php?id=12601"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vcgit.hhi.fraunhofer.de/groups/ecm/-/issues" TargetMode="External"/><Relationship Id="rId373" Type="http://schemas.openxmlformats.org/officeDocument/2006/relationships/hyperlink" Target="mailto:martin.m.pettersson@ericsson.com" TargetMode="External"/><Relationship Id="rId580" Type="http://schemas.openxmlformats.org/officeDocument/2006/relationships/hyperlink" Target="https://jvet-experts.org/doc_end_user/documents/30_Antalya/wg11/JVET-AD0194-v1.zip" TargetMode="External"/><Relationship Id="rId801" Type="http://schemas.openxmlformats.org/officeDocument/2006/relationships/hyperlink" Target="https://jvet-experts.org/doc_end_user/current_document.php?id=12919" TargetMode="External"/><Relationship Id="rId1017" Type="http://schemas.openxmlformats.org/officeDocument/2006/relationships/hyperlink" Target="https://jvet-experts.org/doc_end_user/current_document.php?id=11944"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13" TargetMode="External"/><Relationship Id="rId440" Type="http://schemas.openxmlformats.org/officeDocument/2006/relationships/hyperlink" Target="https://jvet-experts.org/doc_end_user/current_document.php?id=12796" TargetMode="External"/><Relationship Id="rId678" Type="http://schemas.openxmlformats.org/officeDocument/2006/relationships/hyperlink" Target="https://jvet-experts.org/doc_end_user/documents/30_Antalya/wg11/JVET-AD0119-v1.zip" TargetMode="External"/><Relationship Id="rId885" Type="http://schemas.openxmlformats.org/officeDocument/2006/relationships/hyperlink" Target="https://jvet-experts.org/doc_end_user/current_document.php?id=12725"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file:////Users/asegall/Downloads/current_document.php%3fid=12790" TargetMode="External"/><Relationship Id="rId538" Type="http://schemas.openxmlformats.org/officeDocument/2006/relationships/hyperlink" Target="https://jvet-experts.org/doc_end_user/current_document.php?id=12597" TargetMode="External"/><Relationship Id="rId745" Type="http://schemas.openxmlformats.org/officeDocument/2006/relationships/hyperlink" Target="https://jvet-experts.org/doc_end_user/current_document.php?id=12647" TargetMode="External"/><Relationship Id="rId952" Type="http://schemas.openxmlformats.org/officeDocument/2006/relationships/hyperlink" Target="https://jvet-experts.org/doc_end_user/current_document.php?id=12626" TargetMode="External"/><Relationship Id="rId81" Type="http://schemas.openxmlformats.org/officeDocument/2006/relationships/hyperlink" Target="https://jvet-experts.org/doc_end_user/current_document.php?id=12567" TargetMode="External"/><Relationship Id="rId177" Type="http://schemas.openxmlformats.org/officeDocument/2006/relationships/hyperlink" Target="mailto:fan.zheming@sharp.co.jp" TargetMode="External"/><Relationship Id="rId384" Type="http://schemas.openxmlformats.org/officeDocument/2006/relationships/hyperlink" Target="file:////Users/asegall/Downloads/current_document.php%3fid=12776" TargetMode="External"/><Relationship Id="rId591" Type="http://schemas.openxmlformats.org/officeDocument/2006/relationships/hyperlink" Target="https://jvet-experts.org/doc_end_user/documents/30_Antalya/wg11/JVET-AD0126-v1.zip" TargetMode="External"/><Relationship Id="rId605" Type="http://schemas.openxmlformats.org/officeDocument/2006/relationships/hyperlink" Target="https://jvet-experts.org/doc_end_user/documents/30_Antalya/wg11/JVET-AD0182-v1.zip" TargetMode="External"/><Relationship Id="rId812" Type="http://schemas.openxmlformats.org/officeDocument/2006/relationships/hyperlink" Target="https://jvet-experts.org/doc_end_user/current_document.php?id=12827" TargetMode="External"/><Relationship Id="rId1028" Type="http://schemas.openxmlformats.org/officeDocument/2006/relationships/hyperlink" Target="https://jvet-experts.org/doc_end_user/current_document.php?id=10681" TargetMode="External"/><Relationship Id="rId244" Type="http://schemas.openxmlformats.org/officeDocument/2006/relationships/hyperlink" Target="https://jvet-experts.org/doc_end_user/current_document.php?id=12645" TargetMode="External"/><Relationship Id="rId689" Type="http://schemas.openxmlformats.org/officeDocument/2006/relationships/image" Target="media/image33.png"/><Relationship Id="rId896" Type="http://schemas.openxmlformats.org/officeDocument/2006/relationships/hyperlink" Target="https://jvet-experts.org/doc_end_user/current_document.php?id=12938"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image" Target="media/image9.png"/><Relationship Id="rId549" Type="http://schemas.openxmlformats.org/officeDocument/2006/relationships/hyperlink" Target="https://vcgit.hhi.fraunhofer.de/ecm/ECM/-/tags/ECM-8.0" TargetMode="External"/><Relationship Id="rId756" Type="http://schemas.openxmlformats.org/officeDocument/2006/relationships/hyperlink" Target="https://jvet-experts.org/doc_end_user/current_document.php?id=12666" TargetMode="External"/><Relationship Id="rId104" Type="http://schemas.openxmlformats.org/officeDocument/2006/relationships/hyperlink" Target="https://jvet-experts.org/" TargetMode="External"/><Relationship Id="rId188" Type="http://schemas.openxmlformats.org/officeDocument/2006/relationships/hyperlink" Target="https://github.com/facebookresearch/detectron2" TargetMode="External"/><Relationship Id="rId311" Type="http://schemas.openxmlformats.org/officeDocument/2006/relationships/hyperlink" Target="mailto:zizhengliu@tencent.com" TargetMode="External"/><Relationship Id="rId395" Type="http://schemas.openxmlformats.org/officeDocument/2006/relationships/hyperlink" Target="https://jvet-experts.org/doc_end_user/current_document.php?id=12896" TargetMode="External"/><Relationship Id="rId409" Type="http://schemas.openxmlformats.org/officeDocument/2006/relationships/hyperlink" Target="https://jvet-experts.org/doc_end_user/current_document.php?id=12682" TargetMode="External"/><Relationship Id="rId963" Type="http://schemas.openxmlformats.org/officeDocument/2006/relationships/hyperlink" Target="https://jvet-experts.org/doc_end_user/current_document.php?id=12696" TargetMode="External"/><Relationship Id="rId1039" Type="http://schemas.openxmlformats.org/officeDocument/2006/relationships/hyperlink" Target="https://jvet-experts.org/doc_end_user/current_document.php?id=12562" TargetMode="External"/><Relationship Id="rId92" Type="http://schemas.openxmlformats.org/officeDocument/2006/relationships/hyperlink" Target="https://jvet-experts.org/doc_end_user/current_document.php?id=12577" TargetMode="External"/><Relationship Id="rId616" Type="http://schemas.openxmlformats.org/officeDocument/2006/relationships/hyperlink" Target="https://jvet-experts.org/doc_end_user/documents/30_Antalya/wg11/JVET-AD0195-v1.zip" TargetMode="External"/><Relationship Id="rId823" Type="http://schemas.openxmlformats.org/officeDocument/2006/relationships/hyperlink" Target="https://jvet-experts.org/doc_end_user/current_document.php?id=12773" TargetMode="External"/><Relationship Id="rId255" Type="http://schemas.openxmlformats.org/officeDocument/2006/relationships/hyperlink" Target="https://jvet-experts.org/doc_end_user/current_document.php?id=12804" TargetMode="External"/><Relationship Id="rId462" Type="http://schemas.openxmlformats.org/officeDocument/2006/relationships/hyperlink" Target="https://jvet-experts.org/doc_end_user/current_document.php?id=12790" TargetMode="External"/><Relationship Id="rId115" Type="http://schemas.openxmlformats.org/officeDocument/2006/relationships/hyperlink" Target="http://www.itu.int/ITU-T/ipr/index.html" TargetMode="External"/><Relationship Id="rId322" Type="http://schemas.openxmlformats.org/officeDocument/2006/relationships/hyperlink" Target="mailto:yli30@qti.qualcomm.com" TargetMode="External"/><Relationship Id="rId767" Type="http://schemas.openxmlformats.org/officeDocument/2006/relationships/hyperlink" Target="https://jvet-experts.org/doc_end_user/current_document.php?id=12915" TargetMode="External"/><Relationship Id="rId974" Type="http://schemas.openxmlformats.org/officeDocument/2006/relationships/hyperlink" Target="https://jvet-experts.org/doc_end_user/current_document.php?id=12607" TargetMode="External"/><Relationship Id="rId199" Type="http://schemas.openxmlformats.org/officeDocument/2006/relationships/hyperlink" Target="mailto:christopher.hollmann@ericsson.com" TargetMode="External"/><Relationship Id="rId627" Type="http://schemas.openxmlformats.org/officeDocument/2006/relationships/hyperlink" Target="https://jvet-experts.org/doc_end_user/documents/30_Antalya/wg11/JVET-AD0095-v1.zip" TargetMode="External"/><Relationship Id="rId834" Type="http://schemas.openxmlformats.org/officeDocument/2006/relationships/hyperlink" Target="https://jvet-experts.org/doc_end_user/current_document.php?id=12905" TargetMode="External"/><Relationship Id="rId266" Type="http://schemas.openxmlformats.org/officeDocument/2006/relationships/hyperlink" Target="https://jvet-experts.org/doc_end_user/current_document.php?id=12688" TargetMode="External"/><Relationship Id="rId473" Type="http://schemas.openxmlformats.org/officeDocument/2006/relationships/hyperlink" Target="mailto:xiezhihuang@oppo.com" TargetMode="External"/><Relationship Id="rId680" Type="http://schemas.openxmlformats.org/officeDocument/2006/relationships/hyperlink" Target="https://jvet-experts.org/doc_end_user/current_document.php?id=12811" TargetMode="External"/><Relationship Id="rId901" Type="http://schemas.openxmlformats.org/officeDocument/2006/relationships/hyperlink" Target="https://jvet-experts.org/doc_end_user/current_document.php?id=12770"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333" Type="http://schemas.openxmlformats.org/officeDocument/2006/relationships/hyperlink" Target="mailto:nicola.giuliani@huawei.com" TargetMode="External"/><Relationship Id="rId540" Type="http://schemas.openxmlformats.org/officeDocument/2006/relationships/image" Target="media/image21.png"/><Relationship Id="rId778" Type="http://schemas.openxmlformats.org/officeDocument/2006/relationships/hyperlink" Target="https://jvet-experts.org/doc_end_user/current_document.php?id=12704" TargetMode="External"/><Relationship Id="rId985" Type="http://schemas.openxmlformats.org/officeDocument/2006/relationships/hyperlink" Target="mailto:jvet@lists.rwth-aachen.de" TargetMode="External"/><Relationship Id="rId638" Type="http://schemas.openxmlformats.org/officeDocument/2006/relationships/hyperlink" Target="https://jvet-experts.org/doc_end_user/documents/30_Antalya/wg11/JVET-AD0222-v1.zip" TargetMode="External"/><Relationship Id="rId845" Type="http://schemas.openxmlformats.org/officeDocument/2006/relationships/hyperlink" Target="https://jvet-experts.org/doc_end_user/current_document.php?id=12668" TargetMode="External"/><Relationship Id="rId1030" Type="http://schemas.openxmlformats.org/officeDocument/2006/relationships/hyperlink" Target="http://phenix.it-sudparis.eu/jvet/doc_end_user/current_document.php?id=9683" TargetMode="External"/><Relationship Id="rId277" Type="http://schemas.openxmlformats.org/officeDocument/2006/relationships/hyperlink" Target="file:////Users/asegall/Downloads/current_document.php%3fid=12658" TargetMode="External"/><Relationship Id="rId400" Type="http://schemas.openxmlformats.org/officeDocument/2006/relationships/hyperlink" Target="https://jvet-experts.org/doc_end_user/current_document.php?id=12946" TargetMode="External"/><Relationship Id="rId484" Type="http://schemas.openxmlformats.org/officeDocument/2006/relationships/hyperlink" Target="https://jvet-experts.org/doc_end_user/current_document.php?id=12769" TargetMode="External"/><Relationship Id="rId705" Type="http://schemas.openxmlformats.org/officeDocument/2006/relationships/image" Target="media/image37.emf"/><Relationship Id="rId137" Type="http://schemas.openxmlformats.org/officeDocument/2006/relationships/hyperlink" Target="http://wftp3.itu.int/av-arch/jvet-site/2023_01_AC_Virtual/" TargetMode="External"/><Relationship Id="rId344" Type="http://schemas.openxmlformats.org/officeDocument/2006/relationships/hyperlink" Target="file:////Users/asegall/Downloads/current_document.php%3fid=12714" TargetMode="External"/><Relationship Id="rId691" Type="http://schemas.openxmlformats.org/officeDocument/2006/relationships/hyperlink" Target="https://jvet-experts.org/doc_end_user/documents/30_Antalya/wg11/JVET-AD0209-v1.zip" TargetMode="External"/><Relationship Id="rId789" Type="http://schemas.openxmlformats.org/officeDocument/2006/relationships/hyperlink" Target="https://jvet-experts.org/doc_end_user/current_document.php?id=12728" TargetMode="External"/><Relationship Id="rId912" Type="http://schemas.openxmlformats.org/officeDocument/2006/relationships/image" Target="media/image45.png"/><Relationship Id="rId996" Type="http://schemas.openxmlformats.org/officeDocument/2006/relationships/hyperlink" Target="mailto:jvet@lists.rwth-aachen.de"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vcgit.hhi.fraunhofer.de/ecm/jvet-ac-ee2/simulation-results" TargetMode="External"/><Relationship Id="rId649" Type="http://schemas.openxmlformats.org/officeDocument/2006/relationships/hyperlink" Target="https://jvet-experts.org/doc_end_user/current_document.php?id=12772" TargetMode="External"/><Relationship Id="rId856" Type="http://schemas.openxmlformats.org/officeDocument/2006/relationships/hyperlink" Target="https://jvet-experts.org/doc_end_user/current_document.php?id=12612" TargetMode="External"/><Relationship Id="rId190" Type="http://schemas.openxmlformats.org/officeDocument/2006/relationships/hyperlink" Target="https://github.com/Zhongdao/Towards-Realtime-MOT" TargetMode="External"/><Relationship Id="rId204" Type="http://schemas.openxmlformats.org/officeDocument/2006/relationships/hyperlink" Target="mailto:libinzhe.lbz@alibaba-inc.com" TargetMode="External"/><Relationship Id="rId288" Type="http://schemas.openxmlformats.org/officeDocument/2006/relationships/hyperlink" Target="mailto:jay.shingala@ittiam.com" TargetMode="External"/><Relationship Id="rId411" Type="http://schemas.openxmlformats.org/officeDocument/2006/relationships/hyperlink" Target="https://jvet-experts.org/doc_end_user/current_document.php?id=12589" TargetMode="External"/><Relationship Id="rId509" Type="http://schemas.openxmlformats.org/officeDocument/2006/relationships/hyperlink" Target="https://jvet-experts.org/doc_end_user/current_document.php?id=12707" TargetMode="External"/><Relationship Id="rId1041" Type="http://schemas.openxmlformats.org/officeDocument/2006/relationships/hyperlink" Target="https://jvet-experts.org/doc_end_user/current_document.php?id=12581" TargetMode="External"/><Relationship Id="rId495" Type="http://schemas.openxmlformats.org/officeDocument/2006/relationships/hyperlink" Target="https://jvet-experts.org/doc_end_user/current_document.php?id=12904" TargetMode="External"/><Relationship Id="rId716" Type="http://schemas.openxmlformats.org/officeDocument/2006/relationships/hyperlink" Target="https://jvet-experts.org/doc_end_user/documents/30_Antalya/wg11/JVET-AD0219-v1.zip" TargetMode="External"/><Relationship Id="rId923" Type="http://schemas.openxmlformats.org/officeDocument/2006/relationships/hyperlink" Target="https://jvet-experts.org/doc_end_user/current_document.php?id=12803"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625" TargetMode="External"/><Relationship Id="rId355" Type="http://schemas.openxmlformats.org/officeDocument/2006/relationships/hyperlink" Target="mailto:miska.hannuksela@nokia.com" TargetMode="External"/><Relationship Id="rId562" Type="http://schemas.openxmlformats.org/officeDocument/2006/relationships/hyperlink" Target="https://jvet-experts.org/doc_end_user/documents/30_Antalya/wg11/JVET-AD0208-v1.zip" TargetMode="External"/><Relationship Id="rId215" Type="http://schemas.openxmlformats.org/officeDocument/2006/relationships/hyperlink" Target="mailto:chulkeun.kim@lge.com" TargetMode="External"/><Relationship Id="rId422" Type="http://schemas.openxmlformats.org/officeDocument/2006/relationships/hyperlink" Target="https://jvet-experts.org/doc_end_user/current_document.php?id=12689" TargetMode="External"/><Relationship Id="rId867" Type="http://schemas.openxmlformats.org/officeDocument/2006/relationships/hyperlink" Target="https://jvet-experts.org/doc_end_user/current_document.php?id=12852" TargetMode="External"/><Relationship Id="rId299" Type="http://schemas.openxmlformats.org/officeDocument/2006/relationships/hyperlink" Target="mailto:martak@qti.qualcomm.com" TargetMode="External"/><Relationship Id="rId727" Type="http://schemas.openxmlformats.org/officeDocument/2006/relationships/hyperlink" Target="https://jvet-experts.org/doc_end_user/current_document.php?id=12873" TargetMode="External"/><Relationship Id="rId934" Type="http://schemas.openxmlformats.org/officeDocument/2006/relationships/hyperlink" Target="https://jvet-experts.org/doc_end_user/current_document.php?id=12832"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ftp://ftp3.itu.int/jvet-site/dropbox/" TargetMode="External"/><Relationship Id="rId366" Type="http://schemas.openxmlformats.org/officeDocument/2006/relationships/hyperlink" Target="mailto:sdeshpande@sharplabs.com" TargetMode="External"/><Relationship Id="rId573" Type="http://schemas.openxmlformats.org/officeDocument/2006/relationships/hyperlink" Target="https://jvet-experts.org/doc_end_user/documents/30_Antalya/wg11/JVET-AD0075-v1.zip" TargetMode="External"/><Relationship Id="rId780" Type="http://schemas.openxmlformats.org/officeDocument/2006/relationships/hyperlink" Target="https://jvet-experts.org/doc_end_user/current_document.php?id=12709" TargetMode="External"/><Relationship Id="rId226" Type="http://schemas.openxmlformats.org/officeDocument/2006/relationships/hyperlink" Target="https://jvet-experts.org/doc_end_user/current_document.php?id=12600" TargetMode="External"/><Relationship Id="rId433" Type="http://schemas.openxmlformats.org/officeDocument/2006/relationships/hyperlink" Target="https://jvet-experts.org/doc_end_user/current_document.php?id=12922" TargetMode="External"/><Relationship Id="rId878" Type="http://schemas.openxmlformats.org/officeDocument/2006/relationships/hyperlink" Target="https://jvet-experts.org/doc_end_user/current_document.php?id=12701" TargetMode="External"/><Relationship Id="rId640" Type="http://schemas.openxmlformats.org/officeDocument/2006/relationships/hyperlink" Target="https://jvet-experts.org/doc_end_user/documents/30_Antalya/wg11/JVET-AD0147-v1.zip" TargetMode="External"/><Relationship Id="rId738" Type="http://schemas.openxmlformats.org/officeDocument/2006/relationships/hyperlink" Target="https://jvet-experts.org/doc_end_user/current_document.php?id=12637" TargetMode="External"/><Relationship Id="rId945" Type="http://schemas.openxmlformats.org/officeDocument/2006/relationships/hyperlink" Target="https://jvet-experts.org/doc_end_user/current_document.php?id=12605" TargetMode="External"/><Relationship Id="rId74" Type="http://schemas.openxmlformats.org/officeDocument/2006/relationships/hyperlink" Target="http://phenix.int-evry.fr/jct/" TargetMode="External"/><Relationship Id="rId377" Type="http://schemas.openxmlformats.org/officeDocument/2006/relationships/hyperlink" Target="mailto:rickard.sjoberg@ericsson.com" TargetMode="External"/><Relationship Id="rId500" Type="http://schemas.openxmlformats.org/officeDocument/2006/relationships/hyperlink" Target="https://jvet-experts.org/doc_end_user/current_document.php?id=12897" TargetMode="External"/><Relationship Id="rId584" Type="http://schemas.openxmlformats.org/officeDocument/2006/relationships/hyperlink" Target="https://jvet-experts.org/doc_end_user/documents/30_Antalya/wg11/JVET-AD0076-v1.zip" TargetMode="External"/><Relationship Id="rId805" Type="http://schemas.openxmlformats.org/officeDocument/2006/relationships/hyperlink" Target="https://jvet-experts.org/doc_end_user/current_document.php?id=12860"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27" TargetMode="External"/><Relationship Id="rId791" Type="http://schemas.openxmlformats.org/officeDocument/2006/relationships/hyperlink" Target="https://jvet-experts.org/doc_end_user/current_document.php?id=12737" TargetMode="External"/><Relationship Id="rId889" Type="http://schemas.openxmlformats.org/officeDocument/2006/relationships/hyperlink" Target="https://jvet-experts.org/doc_end_user/current_document.php?id=12730" TargetMode="External"/><Relationship Id="rId444" Type="http://schemas.openxmlformats.org/officeDocument/2006/relationships/hyperlink" Target="mailto:jay.shingala@ittiam.com" TargetMode="External"/><Relationship Id="rId651" Type="http://schemas.openxmlformats.org/officeDocument/2006/relationships/hyperlink" Target="https://jvet-experts.org/doc_end_user/current_document.php?id=12620" TargetMode="External"/><Relationship Id="rId749" Type="http://schemas.openxmlformats.org/officeDocument/2006/relationships/hyperlink" Target="https://jvet-experts.org/doc_end_user/current_document.php?id=12918" TargetMode="External"/><Relationship Id="rId290" Type="http://schemas.openxmlformats.org/officeDocument/2006/relationships/hyperlink" Target="mailto:pyin@dolby.com" TargetMode="External"/><Relationship Id="rId304" Type="http://schemas.openxmlformats.org/officeDocument/2006/relationships/hyperlink" Target="mailto:pyin@dolby.com" TargetMode="External"/><Relationship Id="rId388" Type="http://schemas.openxmlformats.org/officeDocument/2006/relationships/hyperlink" Target="https://jvet-experts.org/doc_end_user/current_document.php?id=12609" TargetMode="External"/><Relationship Id="rId511" Type="http://schemas.openxmlformats.org/officeDocument/2006/relationships/hyperlink" Target="https://jvet-experts.org/doc_end_user/current_document.php?id=12711" TargetMode="External"/><Relationship Id="rId609" Type="http://schemas.openxmlformats.org/officeDocument/2006/relationships/hyperlink" Target="https://jvet-experts.org/doc_end_user/documents/30_Antalya/wg11/JVET-AD0182-v1.zip" TargetMode="External"/><Relationship Id="rId956" Type="http://schemas.openxmlformats.org/officeDocument/2006/relationships/hyperlink" Target="https://jvet-experts.org/doc_end_user/current_document.php?id=12641"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https://jvet.hhi.fraunhofer.de/trac/vvc/ticket/1594" TargetMode="External"/><Relationship Id="rId595" Type="http://schemas.openxmlformats.org/officeDocument/2006/relationships/hyperlink" Target="https://jvet-experts.org/doc_end_user/documents/30_Antalya/wg11/JVET-AD0071-v1.zip" TargetMode="External"/><Relationship Id="rId816" Type="http://schemas.openxmlformats.org/officeDocument/2006/relationships/hyperlink" Target="https://jvet-experts.org/doc_end_user/current_document.php?id=12843" TargetMode="External"/><Relationship Id="rId1001" Type="http://schemas.openxmlformats.org/officeDocument/2006/relationships/hyperlink" Target="https://jvet-experts.org/doc_end_user/current_document.php?id=11463" TargetMode="External"/><Relationship Id="rId248" Type="http://schemas.openxmlformats.org/officeDocument/2006/relationships/hyperlink" Target="https://jvet-experts.org/doc_end_user/current_document.php?id=12696" TargetMode="External"/><Relationship Id="rId455" Type="http://schemas.openxmlformats.org/officeDocument/2006/relationships/hyperlink" Target="mailto:yli30@qti.qualcomm.com" TargetMode="External"/><Relationship Id="rId662" Type="http://schemas.openxmlformats.org/officeDocument/2006/relationships/image" Target="media/image29.png"/><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file:////Users/asegall/Downloads/current_document.php%3fid=12753" TargetMode="External"/><Relationship Id="rId522" Type="http://schemas.openxmlformats.org/officeDocument/2006/relationships/hyperlink" Target="https://jvet-experts.org/doc_end_user/current_document.php?id=12658" TargetMode="External"/><Relationship Id="rId967" Type="http://schemas.openxmlformats.org/officeDocument/2006/relationships/hyperlink" Target="https://jvet-experts.org/doc_end_user/current_document.php?id=12710"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jvet-experts.org/doc_end_user/current_document.php?id=12588" TargetMode="External"/><Relationship Id="rId399" Type="http://schemas.openxmlformats.org/officeDocument/2006/relationships/hyperlink" Target="https://jvet-experts.org/doc_end_user/current_document.php?id=12840" TargetMode="External"/><Relationship Id="rId827" Type="http://schemas.openxmlformats.org/officeDocument/2006/relationships/hyperlink" Target="https://jvet-experts.org/doc_end_user/current_document.php?id=12777" TargetMode="External"/><Relationship Id="rId1012" Type="http://schemas.openxmlformats.org/officeDocument/2006/relationships/hyperlink" Target="http://phenix.int-evry.fr/jct3v/doc_end_user/current_document.php?id=1884" TargetMode="External"/><Relationship Id="rId259" Type="http://schemas.openxmlformats.org/officeDocument/2006/relationships/hyperlink" Target="https://jvet-experts.org/doc_end_user/current_document.php?id=12638" TargetMode="External"/><Relationship Id="rId466" Type="http://schemas.openxmlformats.org/officeDocument/2006/relationships/image" Target="media/image16.emf"/><Relationship Id="rId673" Type="http://schemas.openxmlformats.org/officeDocument/2006/relationships/hyperlink" Target="https://jvet-experts.org/doc_end_user/current_document.php?id=12756" TargetMode="External"/><Relationship Id="rId880" Type="http://schemas.openxmlformats.org/officeDocument/2006/relationships/hyperlink" Target="https://jvet-experts.org/doc_end_user/current_document.php?id=12862"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326" Type="http://schemas.openxmlformats.org/officeDocument/2006/relationships/hyperlink" Target="file:////Users/asegall/Downloads/current_document.php%3fid=12801" TargetMode="External"/><Relationship Id="rId533" Type="http://schemas.openxmlformats.org/officeDocument/2006/relationships/hyperlink" Target="https://jvet-experts.org/doc_end_user/current_document.php?id=12775" TargetMode="External"/><Relationship Id="rId978" Type="http://schemas.openxmlformats.org/officeDocument/2006/relationships/hyperlink" Target="https://jvet-experts.org/doc_end_user/current_document.php?id=12712" TargetMode="External"/><Relationship Id="rId740" Type="http://schemas.openxmlformats.org/officeDocument/2006/relationships/hyperlink" Target="mailto:xlxiangli@google.com" TargetMode="External"/><Relationship Id="rId838" Type="http://schemas.openxmlformats.org/officeDocument/2006/relationships/hyperlink" Target="mailto:xiaoyuxiu@kwai.com" TargetMode="External"/><Relationship Id="rId1023" Type="http://schemas.openxmlformats.org/officeDocument/2006/relationships/hyperlink" Target="http://phenix.it-sudparis.eu/jvet/doc_end_user/current_document.php?id=9679" TargetMode="External"/><Relationship Id="rId172" Type="http://schemas.openxmlformats.org/officeDocument/2006/relationships/hyperlink" Target="mailto:guillaume.laroche@crf.canon.fr" TargetMode="External"/><Relationship Id="rId477" Type="http://schemas.openxmlformats.org/officeDocument/2006/relationships/image" Target="media/image19.emf"/><Relationship Id="rId600" Type="http://schemas.openxmlformats.org/officeDocument/2006/relationships/hyperlink" Target="https://jvet-experts.org/doc_end_user/documents/30_Antalya/wg11/JVET-AD0085-v1.zip" TargetMode="External"/><Relationship Id="rId684" Type="http://schemas.openxmlformats.org/officeDocument/2006/relationships/hyperlink" Target="https://jvet-experts.org/doc_end_user/documents/30_Antalya/wg11/JVET-AD0085-v1.zip" TargetMode="External"/><Relationship Id="rId337" Type="http://schemas.openxmlformats.org/officeDocument/2006/relationships/hyperlink" Target="mailto:yli30@qti.qualcomm.com" TargetMode="External"/><Relationship Id="rId891" Type="http://schemas.openxmlformats.org/officeDocument/2006/relationships/hyperlink" Target="https://jvet-experts.org/doc_end_user/current_document.php?id=12740" TargetMode="External"/><Relationship Id="rId905" Type="http://schemas.openxmlformats.org/officeDocument/2006/relationships/hyperlink" Target="https://jvet-experts.org/doc_end_user/current_document.php?id=12779" TargetMode="External"/><Relationship Id="rId989" Type="http://schemas.openxmlformats.org/officeDocument/2006/relationships/hyperlink" Target="mailto:jvet@lists.rwth-aachen.de"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current_document.php?id=12878" TargetMode="External"/><Relationship Id="rId751" Type="http://schemas.openxmlformats.org/officeDocument/2006/relationships/hyperlink" Target="https://jvet-experts.org/doc_end_user/current_document.php?id=12858" TargetMode="External"/><Relationship Id="rId849" Type="http://schemas.openxmlformats.org/officeDocument/2006/relationships/hyperlink" Target="https://jvet-experts.org/doc_end_user/current_document.php?id=12760" TargetMode="External"/><Relationship Id="rId183" Type="http://schemas.openxmlformats.org/officeDocument/2006/relationships/hyperlink" Target="https://multimedia.tencent.com/resources/tvd" TargetMode="External"/><Relationship Id="rId390" Type="http://schemas.openxmlformats.org/officeDocument/2006/relationships/hyperlink" Target="https://vcgit.hhi.fraunhofer.de/jvet-ahg-nnvc/VVCSoftware_VTM" TargetMode="External"/><Relationship Id="rId404" Type="http://schemas.openxmlformats.org/officeDocument/2006/relationships/hyperlink" Target="https://jvet-experts.org/doc_end_user/current_document.php?id=12933" TargetMode="External"/><Relationship Id="rId611" Type="http://schemas.openxmlformats.org/officeDocument/2006/relationships/hyperlink" Target="https://jvet-experts.org/doc_end_user/documents/30_Antalya/wg11/JVET-AD0209-v1.zip" TargetMode="External"/><Relationship Id="rId1034" Type="http://schemas.openxmlformats.org/officeDocument/2006/relationships/hyperlink" Target="https://jvet-experts.org/doc_end_user/current_document.php?id=11949" TargetMode="External"/><Relationship Id="rId250" Type="http://schemas.openxmlformats.org/officeDocument/2006/relationships/hyperlink" Target="https://jvet-experts.org/doc_end_user/current_document.php?id=12702" TargetMode="External"/><Relationship Id="rId488" Type="http://schemas.openxmlformats.org/officeDocument/2006/relationships/hyperlink" Target="https://jvet-experts.org/doc_end_user/current_document.php?id=12812" TargetMode="External"/><Relationship Id="rId695" Type="http://schemas.openxmlformats.org/officeDocument/2006/relationships/hyperlink" Target="https://jvet-experts.org/doc_end_user/documents/30_Antalya/wg11/JVET-AD0210-v2.zip" TargetMode="External"/><Relationship Id="rId709" Type="http://schemas.openxmlformats.org/officeDocument/2006/relationships/hyperlink" Target="https://jvet-experts.org/doc_end_user/documents/30_Antalya/wg11/JVET-AD0095-v1.zip" TargetMode="External"/><Relationship Id="rId916" Type="http://schemas.openxmlformats.org/officeDocument/2006/relationships/hyperlink" Target="https://jvet-experts.org/doc_end_user/current_document.php?id=12914"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file:////Users/asegall/Downloads/current_document.php%3fid=12600" TargetMode="External"/><Relationship Id="rId555" Type="http://schemas.openxmlformats.org/officeDocument/2006/relationships/hyperlink" Target="https://jvet-experts.org/doc_end_user/documents/30_Antalya/wg11/JVET-AD0120-v1.zip" TargetMode="External"/><Relationship Id="rId762" Type="http://schemas.openxmlformats.org/officeDocument/2006/relationships/hyperlink" Target="https://jvet-experts.org/doc_end_user/current_document.php?id=12670" TargetMode="External"/><Relationship Id="rId194" Type="http://schemas.openxmlformats.org/officeDocument/2006/relationships/image" Target="media/image6.emf"/><Relationship Id="rId208" Type="http://schemas.openxmlformats.org/officeDocument/2006/relationships/hyperlink" Target="mailto:shiqwang@cityu.edu.hk" TargetMode="External"/><Relationship Id="rId415" Type="http://schemas.openxmlformats.org/officeDocument/2006/relationships/hyperlink" Target="https://jvet-experts.org/doc_end_user/current_document.php?id=12607" TargetMode="External"/><Relationship Id="rId622" Type="http://schemas.openxmlformats.org/officeDocument/2006/relationships/hyperlink" Target="https://jvet-experts.org/doc_end_user/documents/30_Antalya/wg11/JVET-AD0256-v1.zip" TargetMode="External"/><Relationship Id="rId1045" Type="http://schemas.openxmlformats.org/officeDocument/2006/relationships/hyperlink" Target="https://jvet-experts.org/doc_end_user/current_document.php?id=12585" TargetMode="External"/><Relationship Id="rId261" Type="http://schemas.openxmlformats.org/officeDocument/2006/relationships/hyperlink" Target="https://jvet-experts.org/doc_end_user/current_document.php?id=12589" TargetMode="External"/><Relationship Id="rId499" Type="http://schemas.openxmlformats.org/officeDocument/2006/relationships/hyperlink" Target="https://jvet-experts.org/doc_end_user/current_document.php?id=12616" TargetMode="External"/><Relationship Id="rId927" Type="http://schemas.openxmlformats.org/officeDocument/2006/relationships/hyperlink" Target="https://jvet-experts.org/doc_end_user/current_document.php?id=12879" TargetMode="External"/><Relationship Id="rId56" Type="http://schemas.openxmlformats.org/officeDocument/2006/relationships/hyperlink" Target="https://jvet-experts.org/doc_end_user/current_document.php?id=12579" TargetMode="External"/><Relationship Id="rId359" Type="http://schemas.openxmlformats.org/officeDocument/2006/relationships/hyperlink" Target="mailto:sdeshpande@sharplabs.com" TargetMode="External"/><Relationship Id="rId566" Type="http://schemas.openxmlformats.org/officeDocument/2006/relationships/hyperlink" Target="https://jvet-experts.org/doc_end_user/current_document.php?id=12620" TargetMode="External"/><Relationship Id="rId773" Type="http://schemas.openxmlformats.org/officeDocument/2006/relationships/hyperlink" Target="https://jvet-experts.org/doc_end_user/current_document.php?id=12831" TargetMode="External"/><Relationship Id="rId121" Type="http://schemas.openxmlformats.org/officeDocument/2006/relationships/hyperlink" Target="https://lists.rwth-aachen.de/postorius/lists/jvet.lists.rwth-aachen.de/" TargetMode="External"/><Relationship Id="rId219" Type="http://schemas.openxmlformats.org/officeDocument/2006/relationships/hyperlink" Target="https://jvet-experts.org/doc_end_user/current_document.php?id=12689" TargetMode="External"/><Relationship Id="rId426" Type="http://schemas.openxmlformats.org/officeDocument/2006/relationships/hyperlink" Target="https://jvet-experts.org/doc_end_user/current_document.php?id=12592" TargetMode="External"/><Relationship Id="rId633" Type="http://schemas.openxmlformats.org/officeDocument/2006/relationships/hyperlink" Target="https://jvet-experts.org/doc_end_user/documents/30_Antalya/wg11/JVET-AD0221-v1.zip" TargetMode="External"/><Relationship Id="rId980" Type="http://schemas.openxmlformats.org/officeDocument/2006/relationships/hyperlink" Target="https://jvet-experts.org/doc_end_user/current_document.php?id=12926" TargetMode="External"/><Relationship Id="rId840" Type="http://schemas.openxmlformats.org/officeDocument/2006/relationships/hyperlink" Target="https://jvet-experts.org/doc_end_user/current_document.php?id=12821" TargetMode="External"/><Relationship Id="rId938" Type="http://schemas.openxmlformats.org/officeDocument/2006/relationships/hyperlink" Target="https://www.jvet-experts.org/doc_end_user/current_document.php?id=12822"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https://vcgit.hhi.fraunhofer.de/jvet-ahg-nnvc/nnvc-ctc/-/tree/master" TargetMode="External"/><Relationship Id="rId577" Type="http://schemas.openxmlformats.org/officeDocument/2006/relationships/hyperlink" Target="https://jvet-experts.org/doc_end_user/documents/30_Antalya/wg11/JVET-AD0092-v1.zip" TargetMode="External"/><Relationship Id="rId700" Type="http://schemas.openxmlformats.org/officeDocument/2006/relationships/image" Target="media/image35.emf"/><Relationship Id="rId132" Type="http://schemas.openxmlformats.org/officeDocument/2006/relationships/hyperlink" Target="https://dms.mpeg.expert/doc_end_user/current_document.php?id=86364&amp;id_meeting=193" TargetMode="External"/><Relationship Id="rId784" Type="http://schemas.openxmlformats.org/officeDocument/2006/relationships/hyperlink" Target="https://jvet-experts.org/doc_end_user/current_document.php?id=12854" TargetMode="External"/><Relationship Id="rId991" Type="http://schemas.openxmlformats.org/officeDocument/2006/relationships/hyperlink" Target="mailto:jvet@lists.rwth-aachen.de" TargetMode="External"/><Relationship Id="rId437" Type="http://schemas.openxmlformats.org/officeDocument/2006/relationships/hyperlink" Target="https://jvet-experts.org/doc_end_user/current_document.php?id=12933" TargetMode="External"/><Relationship Id="rId644" Type="http://schemas.openxmlformats.org/officeDocument/2006/relationships/image" Target="media/image24.png"/><Relationship Id="rId851" Type="http://schemas.openxmlformats.org/officeDocument/2006/relationships/hyperlink" Target="https://jvet-experts.org/doc_end_user/current_document.php?id=12764" TargetMode="External"/><Relationship Id="rId283" Type="http://schemas.openxmlformats.org/officeDocument/2006/relationships/hyperlink" Target="file:////Users/asegall/Downloads/current_document.php%3fid=12775" TargetMode="External"/><Relationship Id="rId490" Type="http://schemas.openxmlformats.org/officeDocument/2006/relationships/hyperlink" Target="https://jvet-experts.org/doc_end_user/current_document.php?id=12717" TargetMode="External"/><Relationship Id="rId504" Type="http://schemas.openxmlformats.org/officeDocument/2006/relationships/hyperlink" Target="https://jvet-experts.org/doc_end_user/current_document.php?id=12904" TargetMode="External"/><Relationship Id="rId711" Type="http://schemas.openxmlformats.org/officeDocument/2006/relationships/image" Target="media/image39.png"/><Relationship Id="rId949" Type="http://schemas.openxmlformats.org/officeDocument/2006/relationships/hyperlink" Target="https://jvet-experts.org/doc_end_user/current_document.php?id=12613" TargetMode="External"/><Relationship Id="rId78" Type="http://schemas.openxmlformats.org/officeDocument/2006/relationships/hyperlink" Target="https://www.mirageparkresort.com.tr/en" TargetMode="External"/><Relationship Id="rId143" Type="http://schemas.openxmlformats.org/officeDocument/2006/relationships/hyperlink" Target="https://jvet-experts.org/doc_end_user/current_document.php?id=12733" TargetMode="External"/><Relationship Id="rId350" Type="http://schemas.openxmlformats.org/officeDocument/2006/relationships/hyperlink" Target="file:////Users/asegall/Downloads/current_document.php%3fid=12601" TargetMode="External"/><Relationship Id="rId588" Type="http://schemas.openxmlformats.org/officeDocument/2006/relationships/hyperlink" Target="https://jvet-experts.org/doc_end_user/documents/30_Antalya/wg11/JVET-AD0118-v1.zip" TargetMode="External"/><Relationship Id="rId795" Type="http://schemas.openxmlformats.org/officeDocument/2006/relationships/hyperlink" Target="https://jvet-experts.org/doc_end_user/current_document.php?id=12847" TargetMode="External"/><Relationship Id="rId809" Type="http://schemas.openxmlformats.org/officeDocument/2006/relationships/hyperlink" Target="https://jvet-experts.org/doc_end_user/current_document.php?id=12853" TargetMode="External"/><Relationship Id="rId9" Type="http://schemas.openxmlformats.org/officeDocument/2006/relationships/styles" Target="styles.xml"/><Relationship Id="rId210" Type="http://schemas.openxmlformats.org/officeDocument/2006/relationships/hyperlink" Target="mailto:miska.hannuksela@nokia.com" TargetMode="External"/><Relationship Id="rId448" Type="http://schemas.openxmlformats.org/officeDocument/2006/relationships/image" Target="cid:image002.png@01D9710D.ADA670A0" TargetMode="External"/><Relationship Id="rId655" Type="http://schemas.openxmlformats.org/officeDocument/2006/relationships/hyperlink" Target="https://jvet-experts.org/doc_end_user/documents/30_Antalya/wg11/JVET-AD0158-v1.zip" TargetMode="External"/><Relationship Id="rId862" Type="http://schemas.openxmlformats.org/officeDocument/2006/relationships/hyperlink" Target="https://jvet-experts.org/doc_end_user/current_document.php?id=12634" TargetMode="External"/><Relationship Id="rId294" Type="http://schemas.openxmlformats.org/officeDocument/2006/relationships/hyperlink" Target="file:////Users/asegall/Downloads/current_document.php%3fid=12719" TargetMode="External"/><Relationship Id="rId308" Type="http://schemas.openxmlformats.org/officeDocument/2006/relationships/hyperlink" Target="mailto:dingding@whu.edu.cn" TargetMode="External"/><Relationship Id="rId515" Type="http://schemas.openxmlformats.org/officeDocument/2006/relationships/hyperlink" Target="https://jvet-experts.org/doc_end_user/current_document.php?id=12719" TargetMode="External"/><Relationship Id="rId722" Type="http://schemas.openxmlformats.org/officeDocument/2006/relationships/image" Target="media/image43.emf"/><Relationship Id="rId89" Type="http://schemas.openxmlformats.org/officeDocument/2006/relationships/hyperlink" Target="https://jvet-experts.org/doc_end_user/current_document.php?id=12575" TargetMode="External"/><Relationship Id="rId154" Type="http://schemas.openxmlformats.org/officeDocument/2006/relationships/hyperlink" Target="http://phenix.it-sudparis.eu/jvet/doc_end_user/current_document.php?id=8861" TargetMode="External"/><Relationship Id="rId361" Type="http://schemas.openxmlformats.org/officeDocument/2006/relationships/hyperlink" Target="file:////Users/asegall/Downloads/current_document.php%3fid=12640" TargetMode="External"/><Relationship Id="rId599" Type="http://schemas.openxmlformats.org/officeDocument/2006/relationships/hyperlink" Target="https://jvet-experts.org/doc_end_user/documents/30_Antalya/wg11/JVET-AD0085-v1.zip" TargetMode="External"/><Relationship Id="rId1005" Type="http://schemas.openxmlformats.org/officeDocument/2006/relationships/hyperlink" Target="https://jvet-experts.org/doc_end_user/current_document.php?id=11707" TargetMode="External"/><Relationship Id="rId459" Type="http://schemas.openxmlformats.org/officeDocument/2006/relationships/hyperlink" Target="https://jvet-experts.org/doc_end_user/current_document.php?id=12719" TargetMode="External"/><Relationship Id="rId666" Type="http://schemas.openxmlformats.org/officeDocument/2006/relationships/hyperlink" Target="https://jvet-experts.org/doc_end_user/documents/30_Antalya/wg11/JVET-AD0177-v1.zip" TargetMode="External"/><Relationship Id="rId873" Type="http://schemas.openxmlformats.org/officeDocument/2006/relationships/hyperlink" Target="https://jvet-experts.org/doc_end_user/current_document.php?id=1268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748" TargetMode="External"/><Relationship Id="rId319" Type="http://schemas.openxmlformats.org/officeDocument/2006/relationships/hyperlink" Target="mailto:dmytror@qti.qualcomm.com" TargetMode="External"/><Relationship Id="rId526" Type="http://schemas.openxmlformats.org/officeDocument/2006/relationships/hyperlink" Target="https://jvet-experts.org/doc_end_user/current_document.php?id=12817" TargetMode="External"/><Relationship Id="rId733" Type="http://schemas.openxmlformats.org/officeDocument/2006/relationships/hyperlink" Target="https://jvet-experts.org/doc_end_user/current_document.php?id=12624" TargetMode="External"/><Relationship Id="rId940" Type="http://schemas.openxmlformats.org/officeDocument/2006/relationships/hyperlink" Target="https://jvet-experts.org/doc_end_user/current_document.php?id=12600" TargetMode="External"/><Relationship Id="rId1016" Type="http://schemas.openxmlformats.org/officeDocument/2006/relationships/hyperlink" Target="https://jvet-experts.org/doc_end_user/current_document.php?id=12571" TargetMode="External"/><Relationship Id="rId165" Type="http://schemas.openxmlformats.org/officeDocument/2006/relationships/hyperlink" Target="https://jvet-experts.org/doc_end_user/current_document.php?id=12631" TargetMode="External"/><Relationship Id="rId372" Type="http://schemas.openxmlformats.org/officeDocument/2006/relationships/hyperlink" Target="file:////Users/asegall/Downloads/current_document.php%3fid=12705" TargetMode="External"/><Relationship Id="rId677" Type="http://schemas.openxmlformats.org/officeDocument/2006/relationships/hyperlink" Target="https://jvet-experts.org/doc_end_user/documents/30_Antalya/wg11/JVET-AD0126-v1.zip" TargetMode="External"/><Relationship Id="rId800" Type="http://schemas.openxmlformats.org/officeDocument/2006/relationships/hyperlink" Target="https://jvet-experts.org/doc_end_user/current_document.php?id=12900" TargetMode="External"/><Relationship Id="rId232" Type="http://schemas.openxmlformats.org/officeDocument/2006/relationships/hyperlink" Target="https://jvet-experts.org/doc_end_user/current_document.php?id=12606" TargetMode="External"/><Relationship Id="rId884" Type="http://schemas.openxmlformats.org/officeDocument/2006/relationships/hyperlink" Target="https://jvet-experts.org/doc_end_user/current_document.php?id=12889"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current_document.php?id=12943" TargetMode="External"/><Relationship Id="rId744" Type="http://schemas.openxmlformats.org/officeDocument/2006/relationships/hyperlink" Target="https://jvet-experts.org/doc_end_user/current_document.php?id=12868" TargetMode="External"/><Relationship Id="rId951" Type="http://schemas.openxmlformats.org/officeDocument/2006/relationships/hyperlink" Target="https://jvet-experts.org/doc_end_user/current_document.php?id=12615"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https://jvet-experts.org/doc_end_user/current_document.php?id=12810" TargetMode="External"/><Relationship Id="rId383" Type="http://schemas.openxmlformats.org/officeDocument/2006/relationships/hyperlink" Target="mailto:yekui.wang@bytedance.com" TargetMode="External"/><Relationship Id="rId590" Type="http://schemas.openxmlformats.org/officeDocument/2006/relationships/hyperlink" Target="https://jvet-experts.org/doc_end_user/documents/30_Antalya/wg11/JVET-AD0086-v2.zip" TargetMode="External"/><Relationship Id="rId604" Type="http://schemas.openxmlformats.org/officeDocument/2006/relationships/hyperlink" Target="https://jvet-experts.org/doc_end_user/documents/30_Antalya/wg11/JVET-AD0182-v1.zip" TargetMode="External"/><Relationship Id="rId811" Type="http://schemas.openxmlformats.org/officeDocument/2006/relationships/hyperlink" Target="https://jvet-experts.org/doc_end_user/current_document.php?id=12758" TargetMode="External"/><Relationship Id="rId1027" Type="http://schemas.openxmlformats.org/officeDocument/2006/relationships/hyperlink" Target="https://jvet-experts.org/doc_end_user/current_document.php?id=12575" TargetMode="External"/><Relationship Id="rId243" Type="http://schemas.openxmlformats.org/officeDocument/2006/relationships/hyperlink" Target="https://jvet-experts.org/doc_end_user/current_document.php?id=12644" TargetMode="External"/><Relationship Id="rId450" Type="http://schemas.openxmlformats.org/officeDocument/2006/relationships/hyperlink" Target="https://jvet-experts.org/doc_end_user/current_document.php?id=12616" TargetMode="External"/><Relationship Id="rId688" Type="http://schemas.openxmlformats.org/officeDocument/2006/relationships/image" Target="media/image32.png"/><Relationship Id="rId895" Type="http://schemas.openxmlformats.org/officeDocument/2006/relationships/hyperlink" Target="https://jvet-experts.org/doc_end_user/current_document.php?id=12747" TargetMode="External"/><Relationship Id="rId909" Type="http://schemas.openxmlformats.org/officeDocument/2006/relationships/hyperlink" Target="https://jvet-experts.org/doc_end_user/current_document.php?id=12781"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current_document.php?id=12750" TargetMode="External"/><Relationship Id="rId755" Type="http://schemas.openxmlformats.org/officeDocument/2006/relationships/hyperlink" Target="https://jvet-experts.org/doc_end_user/current_document.php?id=12857" TargetMode="External"/><Relationship Id="rId962" Type="http://schemas.openxmlformats.org/officeDocument/2006/relationships/hyperlink" Target="https://jvet-experts.org/doc_end_user/current_document.php?id=12694" TargetMode="External"/><Relationship Id="rId91" Type="http://schemas.openxmlformats.org/officeDocument/2006/relationships/hyperlink" Target="https://jvet-experts.org/doc_end_user/current_document.php?id=12563" TargetMode="External"/><Relationship Id="rId187" Type="http://schemas.openxmlformats.org/officeDocument/2006/relationships/hyperlink" Target="https://ffmpeg.org/releases" TargetMode="External"/><Relationship Id="rId394" Type="http://schemas.openxmlformats.org/officeDocument/2006/relationships/hyperlink" Target="https://jvet-experts.org/doc_end_user/current_document.php?id=12625" TargetMode="External"/><Relationship Id="rId408" Type="http://schemas.openxmlformats.org/officeDocument/2006/relationships/hyperlink" Target="https://jvet-experts.org/doc_end_user/current_document.php?id=12836" TargetMode="External"/><Relationship Id="rId615" Type="http://schemas.openxmlformats.org/officeDocument/2006/relationships/hyperlink" Target="https://jvet-experts.org/doc_end_user/documents/30_Antalya/wg11/JVET-AD0210-v2.zip" TargetMode="External"/><Relationship Id="rId822" Type="http://schemas.openxmlformats.org/officeDocument/2006/relationships/hyperlink" Target="https://jvet-experts.org/doc_end_user/current_document.php?id=12863" TargetMode="External"/><Relationship Id="rId1038" Type="http://schemas.openxmlformats.org/officeDocument/2006/relationships/hyperlink" Target="https://jvet-experts.org/doc_end_user/current_document.php?id=12579" TargetMode="External"/><Relationship Id="rId254" Type="http://schemas.openxmlformats.org/officeDocument/2006/relationships/hyperlink" Target="https://jvet-experts.org/doc_end_user/current_document.php?id=12797" TargetMode="External"/><Relationship Id="rId699" Type="http://schemas.openxmlformats.org/officeDocument/2006/relationships/hyperlink" Target="https://jvet-experts.org/doc_end_user/documents/30_Antalya/wg11/JVET-AD0140-v1.zip" TargetMode="External"/><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461" Type="http://schemas.openxmlformats.org/officeDocument/2006/relationships/image" Target="media/image13.png"/><Relationship Id="rId559" Type="http://schemas.openxmlformats.org/officeDocument/2006/relationships/hyperlink" Target="https://jvet-experts.org/doc_end_user/documents/30_Antalya/wg11/JVET-AD0188-v1.zip" TargetMode="External"/><Relationship Id="rId766" Type="http://schemas.openxmlformats.org/officeDocument/2006/relationships/hyperlink" Target="https://jvet-experts.org/doc_end_user/current_document.php?id=12674" TargetMode="External"/><Relationship Id="rId198" Type="http://schemas.openxmlformats.org/officeDocument/2006/relationships/hyperlink" Target="mailto:jiechen.cj@alibaba-inc.com" TargetMode="External"/><Relationship Id="rId321" Type="http://schemas.openxmlformats.org/officeDocument/2006/relationships/hyperlink" Target="file:////Users/asegall/Downloads/current_document.php%3fid=12775" TargetMode="External"/><Relationship Id="rId419" Type="http://schemas.openxmlformats.org/officeDocument/2006/relationships/hyperlink" Target="https://jvet-experts.org/doc_end_user/current_document.php?id=12871" TargetMode="External"/><Relationship Id="rId626" Type="http://schemas.openxmlformats.org/officeDocument/2006/relationships/hyperlink" Target="https://jvet-experts.org/doc_end_user/documents/30_Antalya/wg11/JVET-AD0199-v1.zip" TargetMode="External"/><Relationship Id="rId973" Type="http://schemas.openxmlformats.org/officeDocument/2006/relationships/hyperlink" Target="https://jvet-experts.org/doc_end_user/current_document.php?id=12604" TargetMode="External"/><Relationship Id="rId1049" Type="http://schemas.openxmlformats.org/officeDocument/2006/relationships/fontTable" Target="fontTable.xml"/><Relationship Id="rId833" Type="http://schemas.openxmlformats.org/officeDocument/2006/relationships/hyperlink" Target="https://jvet-experts.org/doc_end_user/current_document.php?id=12786" TargetMode="External"/><Relationship Id="rId265" Type="http://schemas.openxmlformats.org/officeDocument/2006/relationships/hyperlink" Target="https://jvet-experts.org/doc_end_user/current_document.php?id=12672" TargetMode="External"/><Relationship Id="rId472" Type="http://schemas.openxmlformats.org/officeDocument/2006/relationships/hyperlink" Target="https://jvet-experts.org/doc_end_user/current_document.php?id=12618" TargetMode="External"/><Relationship Id="rId900" Type="http://schemas.openxmlformats.org/officeDocument/2006/relationships/hyperlink" Target="https://jvet-experts.org/doc_end_user/current_document.php?id=12768" TargetMode="External"/><Relationship Id="rId125" Type="http://schemas.openxmlformats.org/officeDocument/2006/relationships/hyperlink" Target="https://standards.iso.org/ittf/PubliclyAvailableStandards/index.html" TargetMode="External"/><Relationship Id="rId332" Type="http://schemas.openxmlformats.org/officeDocument/2006/relationships/hyperlink" Target="file:////Users/asegall/Downloads/current_document.php%3fid=12817" TargetMode="External"/><Relationship Id="rId777" Type="http://schemas.openxmlformats.org/officeDocument/2006/relationships/hyperlink" Target="https://jvet-experts.org/doc_end_user/current_document.php?id=12841" TargetMode="External"/><Relationship Id="rId984" Type="http://schemas.openxmlformats.org/officeDocument/2006/relationships/hyperlink" Target="mailto:jvet@lists.rwth-aachen.de" TargetMode="External"/><Relationship Id="rId637" Type="http://schemas.openxmlformats.org/officeDocument/2006/relationships/hyperlink" Target="https://jvet-experts.org/doc_end_user/documents/30_Antalya/wg11/JVET-AD0222-v1.zip" TargetMode="External"/><Relationship Id="rId844" Type="http://schemas.openxmlformats.org/officeDocument/2006/relationships/hyperlink" Target="https://jvet-experts.org/doc_end_user/current_document.php?id=12850" TargetMode="External"/><Relationship Id="rId276" Type="http://schemas.openxmlformats.org/officeDocument/2006/relationships/hyperlink" Target="file:////Users/asegall/Downloads/current_document.php%3fid=12776" TargetMode="External"/><Relationship Id="rId483" Type="http://schemas.openxmlformats.org/officeDocument/2006/relationships/hyperlink" Target="https://jvet-experts.org/doc_end_user/current_document.php?id=12897" TargetMode="External"/><Relationship Id="rId690" Type="http://schemas.openxmlformats.org/officeDocument/2006/relationships/image" Target="media/image34.png"/><Relationship Id="rId704" Type="http://schemas.openxmlformats.org/officeDocument/2006/relationships/image" Target="media/image36.emf"/><Relationship Id="rId911" Type="http://schemas.openxmlformats.org/officeDocument/2006/relationships/hyperlink" Target="https://jvet-experts.org/doc_end_user/current_document.php?id=12782"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 TargetMode="External"/><Relationship Id="rId343" Type="http://schemas.openxmlformats.org/officeDocument/2006/relationships/hyperlink" Target="mailto:maria.santamaria_gomez@nokia.com" TargetMode="External"/><Relationship Id="rId550" Type="http://schemas.openxmlformats.org/officeDocument/2006/relationships/hyperlink" Target="https://vcgit.hhi.fraunhofer.de/ecm/jvet-ac-ee2/ECM/-/branches" TargetMode="External"/><Relationship Id="rId788" Type="http://schemas.openxmlformats.org/officeDocument/2006/relationships/hyperlink" Target="https://jvet-experts.org/doc_end_user/current_document.php?id=12901" TargetMode="External"/><Relationship Id="rId995" Type="http://schemas.openxmlformats.org/officeDocument/2006/relationships/hyperlink" Target="mailto:jvet@lists.rwth-aachen.de" TargetMode="External"/><Relationship Id="rId203" Type="http://schemas.openxmlformats.org/officeDocument/2006/relationships/hyperlink" Target="https://jvet-experts.org/doc_end_user/current_document.php?id=12594" TargetMode="External"/><Relationship Id="rId648" Type="http://schemas.openxmlformats.org/officeDocument/2006/relationships/hyperlink" Target="https://jvet-experts.org/doc_end_user/documents/30_Antalya/wg11/JVET-AD0103-v1.zip" TargetMode="External"/><Relationship Id="rId855" Type="http://schemas.openxmlformats.org/officeDocument/2006/relationships/hyperlink" Target="https://jvet-experts.org/doc_end_user/current_document.php?id=12931" TargetMode="External"/><Relationship Id="rId1040" Type="http://schemas.openxmlformats.org/officeDocument/2006/relationships/hyperlink" Target="https://jvet-experts.org/doc_end_user/current_document.php?id=12580" TargetMode="External"/><Relationship Id="rId287" Type="http://schemas.openxmlformats.org/officeDocument/2006/relationships/hyperlink" Target="file:////Users/asegall/Downloads/current_document.php%3fid=12707" TargetMode="External"/><Relationship Id="rId410" Type="http://schemas.openxmlformats.org/officeDocument/2006/relationships/hyperlink" Target="https://jvet-experts.org/doc_end_user/current_document.php?id=12810" TargetMode="External"/><Relationship Id="rId494" Type="http://schemas.openxmlformats.org/officeDocument/2006/relationships/hyperlink" Target="https://jvet-experts.org/doc_end_user/current_document.php?id=12618" TargetMode="External"/><Relationship Id="rId508" Type="http://schemas.openxmlformats.org/officeDocument/2006/relationships/hyperlink" Target="https://jvet-experts.org/doc_end_user/current_document.php?id=12886" TargetMode="External"/><Relationship Id="rId715" Type="http://schemas.openxmlformats.org/officeDocument/2006/relationships/image" Target="media/image41.png"/><Relationship Id="rId922" Type="http://schemas.openxmlformats.org/officeDocument/2006/relationships/hyperlink" Target="https://jvet-experts.org/doc_end_user/current_document.php?id=12899" TargetMode="External"/><Relationship Id="rId147" Type="http://schemas.openxmlformats.org/officeDocument/2006/relationships/hyperlink" Target="mailto:cliff@reader.com" TargetMode="External"/><Relationship Id="rId354" Type="http://schemas.openxmlformats.org/officeDocument/2006/relationships/hyperlink" Target="file:////Users/asegall/Downloads/current_document.php%3fid=12606" TargetMode="External"/><Relationship Id="rId799" Type="http://schemas.openxmlformats.org/officeDocument/2006/relationships/hyperlink" Target="https://jvet-experts.org/doc_end_user/current_document.php?id=12888" TargetMode="External"/><Relationship Id="rId51" Type="http://schemas.openxmlformats.org/officeDocument/2006/relationships/hyperlink" Target="https://jvet-experts.org/doc_end_user/current_document.php?id=12575" TargetMode="External"/><Relationship Id="rId561" Type="http://schemas.openxmlformats.org/officeDocument/2006/relationships/hyperlink" Target="https://jvet-experts.org/doc_end_user/documents/30_Antalya/wg11/JVET-AD0103-v1.zip" TargetMode="External"/><Relationship Id="rId659" Type="http://schemas.openxmlformats.org/officeDocument/2006/relationships/hyperlink" Target="https://jvet-experts.org/doc_end_user/documents/30_Antalya/wg11/JVET-AD0074-v1.zip" TargetMode="External"/><Relationship Id="rId866" Type="http://schemas.openxmlformats.org/officeDocument/2006/relationships/hyperlink" Target="https://jvet-experts.org/doc_end_user/current_document.php?id=12659" TargetMode="External"/><Relationship Id="rId214" Type="http://schemas.openxmlformats.org/officeDocument/2006/relationships/hyperlink" Target="https://jvet-experts.org/doc_end_user/current_document.php?id=12688" TargetMode="External"/><Relationship Id="rId298" Type="http://schemas.openxmlformats.org/officeDocument/2006/relationships/hyperlink" Target="mailto:dmytror@qti.qualcomm.com" TargetMode="External"/><Relationship Id="rId421" Type="http://schemas.openxmlformats.org/officeDocument/2006/relationships/hyperlink" Target="https://jvet-experts.org/doc_end_user/current_document.php?id=12688" TargetMode="External"/><Relationship Id="rId519" Type="http://schemas.openxmlformats.org/officeDocument/2006/relationships/hyperlink" Target="https://jvet-experts.org/doc_end_user/current_document.php?id=12903" TargetMode="External"/><Relationship Id="rId1051" Type="http://schemas.openxmlformats.org/officeDocument/2006/relationships/theme" Target="theme/theme1.xml"/><Relationship Id="rId158" Type="http://schemas.openxmlformats.org/officeDocument/2006/relationships/hyperlink" Target="https://www.itu.int/wftp3/av-arch/jvet-site/bitstream_exchange/VVCv2" TargetMode="External"/><Relationship Id="rId726" Type="http://schemas.openxmlformats.org/officeDocument/2006/relationships/hyperlink" Target="https://jvet-experts.org/doc_end_user/current_document.php?id=12620" TargetMode="External"/><Relationship Id="rId933" Type="http://schemas.openxmlformats.org/officeDocument/2006/relationships/hyperlink" Target="https://jvet-experts.org/doc_end_user/current_document.php?id=12679" TargetMode="External"/><Relationship Id="rId1009" Type="http://schemas.openxmlformats.org/officeDocument/2006/relationships/hyperlink" Target="http://phenix.it-sudparis.eu/jct/doc_end_user/current_document.php?id=8511"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file:////Users/asegall/Downloads/current_document.php%3fid=12655" TargetMode="External"/><Relationship Id="rId572" Type="http://schemas.openxmlformats.org/officeDocument/2006/relationships/hyperlink" Target="https://jvet-experts.org/doc_end_user/documents/30_Antalya/wg11/JVET-AD0074-v1.zip" TargetMode="External"/><Relationship Id="rId225" Type="http://schemas.openxmlformats.org/officeDocument/2006/relationships/hyperlink" Target="https://jvet-experts.org/doc_end_user/current_document.php?id=12599" TargetMode="External"/><Relationship Id="rId432" Type="http://schemas.openxmlformats.org/officeDocument/2006/relationships/hyperlink" Target="https://jvet-experts.org/doc_end_user/current_document.php?id=12687" TargetMode="External"/><Relationship Id="rId877" Type="http://schemas.openxmlformats.org/officeDocument/2006/relationships/hyperlink" Target="https://jvet-experts.org/doc_end_user/current_document.php?id=12699" TargetMode="External"/><Relationship Id="rId737" Type="http://schemas.openxmlformats.org/officeDocument/2006/relationships/hyperlink" Target="https://jvet-experts.org/doc_end_user/current_document.php?id=12851" TargetMode="External"/><Relationship Id="rId944" Type="http://schemas.openxmlformats.org/officeDocument/2006/relationships/hyperlink" Target="https://jvet-experts.org/doc_end_user/current_document.php?id=12604" TargetMode="External"/><Relationship Id="rId73" Type="http://schemas.openxmlformats.org/officeDocument/2006/relationships/hyperlink" Target="http://phenix.int-evry.fr/jvet/" TargetMode="External"/><Relationship Id="rId169" Type="http://schemas.openxmlformats.org/officeDocument/2006/relationships/hyperlink" Target="https://jvet-experts.org/doc_end_user/current_document.php?id=12633" TargetMode="External"/><Relationship Id="rId376" Type="http://schemas.openxmlformats.org/officeDocument/2006/relationships/hyperlink" Target="file:////Users/asegall/Downloads/current_document.php%3fid=12710" TargetMode="External"/><Relationship Id="rId583" Type="http://schemas.openxmlformats.org/officeDocument/2006/relationships/hyperlink" Target="https://jvet-experts.org/doc_end_user/documents/30_Antalya/wg11/JVET-AD0076-v1.zip" TargetMode="External"/><Relationship Id="rId790" Type="http://schemas.openxmlformats.org/officeDocument/2006/relationships/hyperlink" Target="https://jvet-experts.org/doc_end_user/current_document.php?id=12823" TargetMode="External"/><Relationship Id="rId804" Type="http://schemas.openxmlformats.org/officeDocument/2006/relationships/hyperlink" Target="https://jvet-experts.org/doc_end_user/current_document.php?id=12755"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26" TargetMode="External"/><Relationship Id="rId443" Type="http://schemas.openxmlformats.org/officeDocument/2006/relationships/hyperlink" Target="https://jvet-experts.org/doc_end_user/current_document.php?id=12707" TargetMode="External"/><Relationship Id="rId650" Type="http://schemas.openxmlformats.org/officeDocument/2006/relationships/hyperlink" Target="https://jvet-experts.org/doc_end_user/documents/30_Antalya/wg11/JVET-AD0073-v1.zip" TargetMode="External"/><Relationship Id="rId888" Type="http://schemas.openxmlformats.org/officeDocument/2006/relationships/hyperlink" Target="https://jvet-experts.org/doc_end_user/current_document.php?id=12727" TargetMode="External"/><Relationship Id="rId303" Type="http://schemas.openxmlformats.org/officeDocument/2006/relationships/hyperlink" Target="mailto:tshao@dolby.com" TargetMode="External"/><Relationship Id="rId748" Type="http://schemas.openxmlformats.org/officeDocument/2006/relationships/hyperlink" Target="https://jvet-experts.org/doc_end_user/current_document.php?id=12648" TargetMode="External"/><Relationship Id="rId955" Type="http://schemas.openxmlformats.org/officeDocument/2006/relationships/hyperlink" Target="https://jvet-experts.org/doc_end_user/current_document.php?id=12640" TargetMode="External"/><Relationship Id="rId84" Type="http://schemas.openxmlformats.org/officeDocument/2006/relationships/hyperlink" Target="https://jvet-experts.org/doc_end_user/current_document.php?id=12570" TargetMode="External"/><Relationship Id="rId387" Type="http://schemas.openxmlformats.org/officeDocument/2006/relationships/hyperlink" Target="https://jvet-experts.org/doc_end_user/current_document.php?id=12745" TargetMode="External"/><Relationship Id="rId510" Type="http://schemas.openxmlformats.org/officeDocument/2006/relationships/hyperlink" Target="https://jvet-experts.org/doc_end_user/current_document.php?id=12814" TargetMode="External"/><Relationship Id="rId594" Type="http://schemas.openxmlformats.org/officeDocument/2006/relationships/hyperlink" Target="https://jvet-experts.org/doc_end_user/documents/30_Antalya/wg11/JVET-AD0071-v1.zip" TargetMode="External"/><Relationship Id="rId608" Type="http://schemas.openxmlformats.org/officeDocument/2006/relationships/hyperlink" Target="https://jvet-experts.org/doc_end_user/documents/30_Antalya/wg11/JVET-AD0182-v1.zip" TargetMode="External"/><Relationship Id="rId815" Type="http://schemas.openxmlformats.org/officeDocument/2006/relationships/hyperlink" Target="mailto:yzma@mail.xidian.edu.cn" TargetMode="External"/><Relationship Id="rId247" Type="http://schemas.openxmlformats.org/officeDocument/2006/relationships/hyperlink" Target="https://jvet-experts.org/doc_end_user/current_document.php?id=12694" TargetMode="External"/><Relationship Id="rId899" Type="http://schemas.openxmlformats.org/officeDocument/2006/relationships/hyperlink" Target="https://jvet-experts.org/doc_end_user/current_document.php?id=12751" TargetMode="External"/><Relationship Id="rId1000" Type="http://schemas.openxmlformats.org/officeDocument/2006/relationships/hyperlink" Target="https://jvet-experts.org/doc_end_user/current_document.php?id=12566" TargetMode="External"/><Relationship Id="rId107" Type="http://schemas.openxmlformats.org/officeDocument/2006/relationships/hyperlink" Target="https://jvet-experts.org/doc_end_user/current_document.php?id=12570" TargetMode="External"/><Relationship Id="rId454" Type="http://schemas.openxmlformats.org/officeDocument/2006/relationships/hyperlink" Target="mailto:seadie@qti.qualcomm.com" TargetMode="External"/><Relationship Id="rId661" Type="http://schemas.openxmlformats.org/officeDocument/2006/relationships/hyperlink" Target="https://jvet-experts.org/doc_end_user/documents/30_Antalya/wg11/JVET-AD0112-v1.zip" TargetMode="External"/><Relationship Id="rId759" Type="http://schemas.openxmlformats.org/officeDocument/2006/relationships/hyperlink" Target="https://jvet-experts.org/doc_end_user/current_document.php?id=12859" TargetMode="External"/><Relationship Id="rId966" Type="http://schemas.openxmlformats.org/officeDocument/2006/relationships/hyperlink" Target="https://jvet-experts.org/doc_end_user/current_document.php?id=12705" TargetMode="External"/><Relationship Id="rId11" Type="http://schemas.openxmlformats.org/officeDocument/2006/relationships/webSettings" Target="webSettings.xml"/><Relationship Id="rId314" Type="http://schemas.openxmlformats.org/officeDocument/2006/relationships/hyperlink" Target="file:////Users/asegall/Downloads/current_document.php%3fid=12721" TargetMode="External"/><Relationship Id="rId398" Type="http://schemas.openxmlformats.org/officeDocument/2006/relationships/hyperlink" Target="https://jvet-experts.org/doc_end_user/current_document.php?id=12653" TargetMode="External"/><Relationship Id="rId521" Type="http://schemas.openxmlformats.org/officeDocument/2006/relationships/hyperlink" Target="https://jvet-experts.org/doc_end_user/current_document.php?id=12812" TargetMode="External"/><Relationship Id="rId619" Type="http://schemas.openxmlformats.org/officeDocument/2006/relationships/hyperlink" Target="https://jvet-experts.org/doc_end_user/documents/30_Antalya/wg11/JVET-AD0193-v1.zip"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image" Target="media/image3.png"/><Relationship Id="rId826" Type="http://schemas.openxmlformats.org/officeDocument/2006/relationships/hyperlink" Target="https://jvet-experts.org/doc_end_user/current_document.php?id=12794" TargetMode="External"/><Relationship Id="rId1011" Type="http://schemas.openxmlformats.org/officeDocument/2006/relationships/hyperlink" Target="https://jvet-experts.org/doc_end_user/current_document.php?id=12213" TargetMode="External"/><Relationship Id="rId258" Type="http://schemas.openxmlformats.org/officeDocument/2006/relationships/hyperlink" Target="https://jvet-experts.org/doc_end_user/current_document.php?id=12627" TargetMode="External"/><Relationship Id="rId465" Type="http://schemas.openxmlformats.org/officeDocument/2006/relationships/hyperlink" Target="https://jvet-experts.org/doc_end_user/current_document.php?id=12657" TargetMode="External"/><Relationship Id="rId672" Type="http://schemas.openxmlformats.org/officeDocument/2006/relationships/hyperlink" Target="https://jvet-experts.org/doc_end_user/current_document.php?id=12755"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mailto:martak@qti.qualcomm.com" TargetMode="External"/><Relationship Id="rId532" Type="http://schemas.openxmlformats.org/officeDocument/2006/relationships/hyperlink" Target="https://jvet-experts.org/doc_end_user/current_document.php?id=12884" TargetMode="External"/><Relationship Id="rId977" Type="http://schemas.openxmlformats.org/officeDocument/2006/relationships/hyperlink" Target="https://jvet-experts.org/doc_end_user/current_document.php?id=12688" TargetMode="External"/><Relationship Id="rId171" Type="http://schemas.openxmlformats.org/officeDocument/2006/relationships/hyperlink" Target="mailto:patrice.onno@crf.canon.fr" TargetMode="External"/><Relationship Id="rId837" Type="http://schemas.openxmlformats.org/officeDocument/2006/relationships/hyperlink" Target="https://jvet-experts.org/doc_end_user/current_document.php?id=12820" TargetMode="External"/><Relationship Id="rId1022" Type="http://schemas.openxmlformats.org/officeDocument/2006/relationships/hyperlink" Target="https://jvet-experts.org/doc_end_user/current_document.php?id=12215" TargetMode="External"/><Relationship Id="rId269" Type="http://schemas.openxmlformats.org/officeDocument/2006/relationships/hyperlink" Target="mailto:jvet@lists.rwth-aachen.de" TargetMode="External"/><Relationship Id="rId476" Type="http://schemas.openxmlformats.org/officeDocument/2006/relationships/hyperlink" Target="mailto:wangdong7@oppo.com" TargetMode="External"/><Relationship Id="rId683" Type="http://schemas.openxmlformats.org/officeDocument/2006/relationships/hyperlink" Target="https://jvet-experts.org/doc_end_user/documents/30_Antalya/wg11/JVET-AD0190-v1.zip" TargetMode="External"/><Relationship Id="rId890" Type="http://schemas.openxmlformats.org/officeDocument/2006/relationships/hyperlink" Target="https://jvet-experts.org/doc_end_user/current_document.php?id=12731" TargetMode="External"/><Relationship Id="rId904" Type="http://schemas.openxmlformats.org/officeDocument/2006/relationships/hyperlink" Target="https://jvet-experts.org/doc_end_user/current_document.php?id=12849"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336" Type="http://schemas.openxmlformats.org/officeDocument/2006/relationships/hyperlink" Target="file:////Users/asegall/Downloads/current_document.php%3fid=12846" TargetMode="External"/><Relationship Id="rId543" Type="http://schemas.openxmlformats.org/officeDocument/2006/relationships/hyperlink" Target="https://jvet-experts.org/doc_end_user/current_document.php?id=12714" TargetMode="External"/><Relationship Id="rId988" Type="http://schemas.openxmlformats.org/officeDocument/2006/relationships/hyperlink" Target="mailto:jvet@lists.rwth-aachen.de" TargetMode="External"/><Relationship Id="rId182" Type="http://schemas.openxmlformats.org/officeDocument/2006/relationships/hyperlink" Target="https://multimedia.tencent.com/resources/tvd" TargetMode="External"/><Relationship Id="rId403" Type="http://schemas.openxmlformats.org/officeDocument/2006/relationships/hyperlink" Target="https://jvet-experts.org/doc_end_user/current_document.php?id=12793" TargetMode="External"/><Relationship Id="rId750" Type="http://schemas.openxmlformats.org/officeDocument/2006/relationships/hyperlink" Target="https://jvet-experts.org/doc_end_user/current_document.php?id=12650" TargetMode="External"/><Relationship Id="rId848" Type="http://schemas.openxmlformats.org/officeDocument/2006/relationships/hyperlink" Target="https://jvet-experts.org/doc_end_user/current_document.php?id=12729" TargetMode="External"/><Relationship Id="rId1033" Type="http://schemas.openxmlformats.org/officeDocument/2006/relationships/hyperlink" Target="https://jvet-experts.org/doc_end_user/current_document.php?id=11473" TargetMode="External"/><Relationship Id="rId487" Type="http://schemas.openxmlformats.org/officeDocument/2006/relationships/hyperlink" Target="https://jvet-experts.org/doc_end_user/current_document.php?id=12790" TargetMode="External"/><Relationship Id="rId610" Type="http://schemas.openxmlformats.org/officeDocument/2006/relationships/hyperlink" Target="https://jvet-experts.org/doc_end_user/documents/30_Antalya/wg11/JVET-AD0152-v1.zip" TargetMode="External"/><Relationship Id="rId694" Type="http://schemas.openxmlformats.org/officeDocument/2006/relationships/hyperlink" Target="https://jvet-experts.org/doc_end_user/documents/30_Antalya/wg11/JVET-AD0210-v2.zip" TargetMode="External"/><Relationship Id="rId708" Type="http://schemas.openxmlformats.org/officeDocument/2006/relationships/hyperlink" Target="https://jvet-experts.org/doc_end_user/documents/30_Antalya/wg11/JVET-AD0199-v1.zip" TargetMode="External"/><Relationship Id="rId915" Type="http://schemas.openxmlformats.org/officeDocument/2006/relationships/hyperlink" Target="https://jvet-experts.org/doc_end_user/current_document.php?id=12795" TargetMode="External"/><Relationship Id="rId347" Type="http://schemas.openxmlformats.org/officeDocument/2006/relationships/hyperlink" Target="mailto:miska.hannuksela@nokia.com" TargetMode="External"/><Relationship Id="rId999" Type="http://schemas.openxmlformats.org/officeDocument/2006/relationships/hyperlink" Target="https://jvet-experts.org/doc_end_user/current_document.php?id=12565"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documents/30_Antalya/wg11/JVET-AD0120-v1.zip" TargetMode="External"/><Relationship Id="rId761" Type="http://schemas.openxmlformats.org/officeDocument/2006/relationships/hyperlink" Target="https://jvet-experts.org/doc_end_user/current_document.php?id=12861" TargetMode="External"/><Relationship Id="rId859" Type="http://schemas.openxmlformats.org/officeDocument/2006/relationships/hyperlink" Target="https://jvet-experts.org/doc_end_user/current_document.php?id=12632" TargetMode="External"/><Relationship Id="rId193" Type="http://schemas.openxmlformats.org/officeDocument/2006/relationships/image" Target="media/image5.svg"/><Relationship Id="rId207" Type="http://schemas.openxmlformats.org/officeDocument/2006/relationships/hyperlink" Target="mailto:yan.ye@alibaba-inc.com" TargetMode="External"/><Relationship Id="rId414" Type="http://schemas.openxmlformats.org/officeDocument/2006/relationships/hyperlink" Target="https://jvet-experts.org/doc_end_user/current_document.php?id=12599" TargetMode="External"/><Relationship Id="rId498" Type="http://schemas.openxmlformats.org/officeDocument/2006/relationships/hyperlink" Target="https://jvet-experts.org/doc_end_user/current_document.php?id=12894" TargetMode="External"/><Relationship Id="rId621" Type="http://schemas.openxmlformats.org/officeDocument/2006/relationships/hyperlink" Target="https://jvet-experts.org/doc_end_user/documents/30_Antalya/wg11/JVET-AD0140-v1.zip" TargetMode="External"/><Relationship Id="rId1044" Type="http://schemas.openxmlformats.org/officeDocument/2006/relationships/hyperlink" Target="https://jvet-experts.org/doc_end_user/current_document.php?id=12225" TargetMode="External"/><Relationship Id="rId260" Type="http://schemas.openxmlformats.org/officeDocument/2006/relationships/hyperlink" Target="https://jvet-experts.org/doc_end_user/current_document.php?id=12626" TargetMode="External"/><Relationship Id="rId719" Type="http://schemas.openxmlformats.org/officeDocument/2006/relationships/hyperlink" Target="https://jvet-experts.org/doc_end_user/documents/30_Antalya/wg11/JVET-AD0219-v1.zip" TargetMode="External"/><Relationship Id="rId926" Type="http://schemas.openxmlformats.org/officeDocument/2006/relationships/hyperlink" Target="https://jvet-experts.org/doc_end_user/current_document.php?id=12872" TargetMode="External"/><Relationship Id="rId55" Type="http://schemas.openxmlformats.org/officeDocument/2006/relationships/hyperlink" Target="https://jvet-experts.org/doc_end_user/current_document.php?id=12578" TargetMode="External"/><Relationship Id="rId120" Type="http://schemas.openxmlformats.org/officeDocument/2006/relationships/hyperlink" Target="http://phenix.int-evry.fr/jvet/" TargetMode="External"/><Relationship Id="rId358" Type="http://schemas.openxmlformats.org/officeDocument/2006/relationships/hyperlink" Target="file:////Users/asegall/Downloads/current_document.php%3fid=12614" TargetMode="External"/><Relationship Id="rId565" Type="http://schemas.openxmlformats.org/officeDocument/2006/relationships/hyperlink" Target="https://jvet-experts.org/doc_end_user/documents/30_Antalya/wg11/JVET-AD0073-v1.zip" TargetMode="External"/><Relationship Id="rId772" Type="http://schemas.openxmlformats.org/officeDocument/2006/relationships/hyperlink" Target="https://jvet-experts.org/doc_end_user/current_document.php?id=12691" TargetMode="External"/><Relationship Id="rId218" Type="http://schemas.openxmlformats.org/officeDocument/2006/relationships/hyperlink" Target="mailto:jaehyun.lim@lge.com" TargetMode="External"/><Relationship Id="rId425" Type="http://schemas.openxmlformats.org/officeDocument/2006/relationships/hyperlink" Target="https://jvet-experts.org/doc_end_user/current_document.php?id=12748" TargetMode="External"/><Relationship Id="rId632" Type="http://schemas.openxmlformats.org/officeDocument/2006/relationships/hyperlink" Target="https://jvet-experts.org/doc_end_user/documents/30_Antalya/wg11/JVET-AD0097-v1.zip" TargetMode="External"/><Relationship Id="rId271" Type="http://schemas.openxmlformats.org/officeDocument/2006/relationships/hyperlink" Target="https://jvet-experts.org/doc_end_user/current_document.php?id=12743" TargetMode="External"/><Relationship Id="rId937" Type="http://schemas.openxmlformats.org/officeDocument/2006/relationships/hyperlink" Target="https://jvet-experts.org/doc_end_user/current_document.php?id=12806"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69" Type="http://schemas.openxmlformats.org/officeDocument/2006/relationships/hyperlink" Target="file:////Users/asegall/Downloads/current_document.php%3fid=12696" TargetMode="External"/><Relationship Id="rId576" Type="http://schemas.openxmlformats.org/officeDocument/2006/relationships/hyperlink" Target="https://jvet-experts.org/doc_end_user/documents/30_Antalya/wg11/JVET-AD0116-v1.zip" TargetMode="External"/><Relationship Id="rId783" Type="http://schemas.openxmlformats.org/officeDocument/2006/relationships/hyperlink" Target="https://jvet-experts.org/doc_end_user/current_document.php?id=12716" TargetMode="External"/><Relationship Id="rId990" Type="http://schemas.openxmlformats.org/officeDocument/2006/relationships/hyperlink" Target="mailto:jvet@lists.rwth-aachen.de" TargetMode="External"/><Relationship Id="rId229" Type="http://schemas.openxmlformats.org/officeDocument/2006/relationships/hyperlink" Target="https://jvet-experts.org/doc_end_user/current_document.php?id=12603" TargetMode="External"/><Relationship Id="rId436" Type="http://schemas.openxmlformats.org/officeDocument/2006/relationships/hyperlink" Target="https://jvet-experts.org/doc_end_user/current_document.php?id=12840" TargetMode="External"/><Relationship Id="rId643" Type="http://schemas.openxmlformats.org/officeDocument/2006/relationships/hyperlink" Target="https://jvet-experts.org/doc_end_user/documents/30_Antalya/wg11/JVET-AD0202-v1.zip" TargetMode="External"/><Relationship Id="rId850" Type="http://schemas.openxmlformats.org/officeDocument/2006/relationships/hyperlink" Target="https://jvet-experts.org/doc_end_user/current_document.php?id=12912" TargetMode="External"/><Relationship Id="rId948" Type="http://schemas.openxmlformats.org/officeDocument/2006/relationships/hyperlink" Target="https://jvet-experts.org/doc_end_user/current_document.php?id=12627" TargetMode="External"/><Relationship Id="rId77" Type="http://schemas.openxmlformats.org/officeDocument/2006/relationships/hyperlink" Target="https://lists.rwth-aachen.de/postorius/lists/jvet.lists.rwth-aachen.de/" TargetMode="External"/><Relationship Id="rId282" Type="http://schemas.openxmlformats.org/officeDocument/2006/relationships/hyperlink" Target="file:////Users/asegall/Downloads/current_document.php%3fid=12771" TargetMode="External"/><Relationship Id="rId503" Type="http://schemas.openxmlformats.org/officeDocument/2006/relationships/hyperlink" Target="https://jvet-experts.org/doc_end_user/current_document.php?id=12618" TargetMode="External"/><Relationship Id="rId587" Type="http://schemas.openxmlformats.org/officeDocument/2006/relationships/hyperlink" Target="https://jvet-experts.org/doc_end_user/current_document.php?id=12756" TargetMode="External"/><Relationship Id="rId710" Type="http://schemas.openxmlformats.org/officeDocument/2006/relationships/hyperlink" Target="https://jvet-experts.org/doc_end_user/documents/30_Antalya/wg11/JVET-AD0096-v1.zip" TargetMode="External"/><Relationship Id="rId808" Type="http://schemas.openxmlformats.org/officeDocument/2006/relationships/hyperlink" Target="https://jvet-experts.org/doc_end_user/current_document.php?id=12757" TargetMode="External"/><Relationship Id="rId8" Type="http://schemas.openxmlformats.org/officeDocument/2006/relationships/numbering" Target="numbering.xml"/><Relationship Id="rId142" Type="http://schemas.openxmlformats.org/officeDocument/2006/relationships/hyperlink" Target="http://wftp3.itu.int/av-arch/jvet-site/2023_04_AD_Antalya/JVET-AD_notes_d0.docx" TargetMode="External"/><Relationship Id="rId447" Type="http://schemas.openxmlformats.org/officeDocument/2006/relationships/image" Target="media/image7.png"/><Relationship Id="rId794" Type="http://schemas.openxmlformats.org/officeDocument/2006/relationships/hyperlink" Target="https://jvet-experts.org/doc_end_user/current_document.php?id=12845" TargetMode="External"/><Relationship Id="rId654" Type="http://schemas.openxmlformats.org/officeDocument/2006/relationships/package" Target="embeddings/Microsoft_Visio_Drawing1.vsdx"/><Relationship Id="rId861" Type="http://schemas.openxmlformats.org/officeDocument/2006/relationships/hyperlink" Target="https://jvet-experts.org/doc_end_user/current_document.php?id=12921" TargetMode="External"/><Relationship Id="rId959" Type="http://schemas.openxmlformats.org/officeDocument/2006/relationships/hyperlink" Target="https://jvet-experts.org/doc_end_user/current_document.php?id=12645" TargetMode="External"/><Relationship Id="rId293" Type="http://schemas.openxmlformats.org/officeDocument/2006/relationships/hyperlink" Target="file:////Users/asegall/Downloads/current_document.php%3fid=12718" TargetMode="External"/><Relationship Id="rId307" Type="http://schemas.openxmlformats.org/officeDocument/2006/relationships/hyperlink" Target="mailto:jiajh2021@whu.edu.cn" TargetMode="External"/><Relationship Id="rId514" Type="http://schemas.openxmlformats.org/officeDocument/2006/relationships/hyperlink" Target="https://jvet-experts.org/doc_end_user/current_document.php?id=12893" TargetMode="External"/><Relationship Id="rId721" Type="http://schemas.openxmlformats.org/officeDocument/2006/relationships/hyperlink" Target="https://jvet-experts.org/doc_end_user/documents/30_Antalya/wg11/JVET-AD0222-v1.zip" TargetMode="External"/><Relationship Id="rId88" Type="http://schemas.openxmlformats.org/officeDocument/2006/relationships/hyperlink" Target="https://jvet-experts.org/doc_end_user/current_document.php?id=12574" TargetMode="External"/><Relationship Id="rId153" Type="http://schemas.openxmlformats.org/officeDocument/2006/relationships/hyperlink" Target="mailto:jvet-conformance@lists.rwth-aachen.de" TargetMode="External"/><Relationship Id="rId360" Type="http://schemas.openxmlformats.org/officeDocument/2006/relationships/hyperlink" Target="file:////Users/asegall/Downloads/current_document.php%3fid=12639" TargetMode="External"/><Relationship Id="rId598" Type="http://schemas.openxmlformats.org/officeDocument/2006/relationships/hyperlink" Target="https://jvet-experts.org/doc_end_user/documents/30_Antalya/wg11/JVET-AD0190-v1.zip" TargetMode="External"/><Relationship Id="rId819" Type="http://schemas.openxmlformats.org/officeDocument/2006/relationships/hyperlink" Target="https://jvet-experts.org/doc_end_user/current_document.php?id=12766" TargetMode="External"/><Relationship Id="rId1004" Type="http://schemas.openxmlformats.org/officeDocument/2006/relationships/hyperlink" Target="https://jvet-experts.org/doc_end_user/current_document.php?id=12567" TargetMode="External"/><Relationship Id="rId220" Type="http://schemas.openxmlformats.org/officeDocument/2006/relationships/hyperlink" Target="https://jvet-experts.org/doc_end_user/current_document.php?id=12734" TargetMode="External"/><Relationship Id="rId458" Type="http://schemas.openxmlformats.org/officeDocument/2006/relationships/image" Target="media/image11.png"/><Relationship Id="rId665" Type="http://schemas.openxmlformats.org/officeDocument/2006/relationships/hyperlink" Target="https://jvet-experts.org/doc_end_user/documents/30_Antalya/wg11/JVET-AD0092-v1.zip" TargetMode="External"/><Relationship Id="rId872" Type="http://schemas.openxmlformats.org/officeDocument/2006/relationships/hyperlink" Target="https://jvet-experts.org/doc_end_user/current_document.php?id=12928" TargetMode="External"/><Relationship Id="rId15" Type="http://schemas.openxmlformats.org/officeDocument/2006/relationships/image" Target="media/image2.png"/><Relationship Id="rId318" Type="http://schemas.openxmlformats.org/officeDocument/2006/relationships/hyperlink" Target="mailto:seadie@qti.qualcomm.com" TargetMode="External"/><Relationship Id="rId525" Type="http://schemas.openxmlformats.org/officeDocument/2006/relationships/hyperlink" Target="https://jvet-experts.org/doc_end_user/current_document.php?id=12713" TargetMode="External"/><Relationship Id="rId732" Type="http://schemas.openxmlformats.org/officeDocument/2006/relationships/hyperlink" Target="https://jvet-experts.org/doc_end_user/current_document.php?id=12867" TargetMode="External"/><Relationship Id="rId99" Type="http://schemas.openxmlformats.org/officeDocument/2006/relationships/hyperlink" Target="https://jvet-experts.org/doc_end_user/current_document.php?id=12582" TargetMode="External"/><Relationship Id="rId164" Type="http://schemas.openxmlformats.org/officeDocument/2006/relationships/hyperlink" Target="https://vcgit.hhi.fraunhofer.de/ecm/ECM/-/issues" TargetMode="External"/><Relationship Id="rId371" Type="http://schemas.openxmlformats.org/officeDocument/2006/relationships/hyperlink" Target="file:////Users/asegall/Downloads/current_document.php%3fid=12702" TargetMode="External"/><Relationship Id="rId1015" Type="http://schemas.openxmlformats.org/officeDocument/2006/relationships/hyperlink" Target="http://phenix.it-sudparis.eu/jct/doc_end_user/current_document.php?id=10316" TargetMode="External"/><Relationship Id="rId469" Type="http://schemas.openxmlformats.org/officeDocument/2006/relationships/image" Target="media/image18.png"/><Relationship Id="rId676" Type="http://schemas.openxmlformats.org/officeDocument/2006/relationships/hyperlink" Target="https://jvet-experts.org/doc_end_user/documents/30_Antalya/wg11/JVET-AD0086-v2.zip" TargetMode="External"/><Relationship Id="rId883" Type="http://schemas.openxmlformats.org/officeDocument/2006/relationships/hyperlink" Target="https://jvet-experts.org/doc_end_user/current_document.php?id=12723"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05" TargetMode="External"/><Relationship Id="rId329" Type="http://schemas.openxmlformats.org/officeDocument/2006/relationships/hyperlink" Target="file:////Users/asegall/Downloads/current_document.php%3fid=12814" TargetMode="External"/><Relationship Id="rId536" Type="http://schemas.openxmlformats.org/officeDocument/2006/relationships/hyperlink" Target="https://jvet-experts.org/doc_end_user/current_document.php?id=12941" TargetMode="External"/><Relationship Id="rId175" Type="http://schemas.openxmlformats.org/officeDocument/2006/relationships/hyperlink" Target="mailto:zhipin.deng@bytedance.com" TargetMode="External"/><Relationship Id="rId743" Type="http://schemas.openxmlformats.org/officeDocument/2006/relationships/hyperlink" Target="https://jvet-experts.org/doc_end_user/current_document.php?id=12646" TargetMode="External"/><Relationship Id="rId950" Type="http://schemas.openxmlformats.org/officeDocument/2006/relationships/hyperlink" Target="https://jvet-experts.org/doc_end_user/current_document.php?id=12614" TargetMode="External"/><Relationship Id="rId1026" Type="http://schemas.openxmlformats.org/officeDocument/2006/relationships/hyperlink" Target="https://jvet-experts.org/doc_end_user/current_document.php?id=12216" TargetMode="External"/><Relationship Id="rId382" Type="http://schemas.openxmlformats.org/officeDocument/2006/relationships/hyperlink" Target="file:////Users/asegall/Downloads/current_document.php%3fid=12822" TargetMode="External"/><Relationship Id="rId603" Type="http://schemas.openxmlformats.org/officeDocument/2006/relationships/hyperlink" Target="https://jvet-experts.org/doc_end_user/documents/30_Antalya/wg11/JVET-AD0182-v1.zip" TargetMode="External"/><Relationship Id="rId687" Type="http://schemas.openxmlformats.org/officeDocument/2006/relationships/hyperlink" Target="https://jvet-experts.org/doc_end_user/documents/30_Antalya/wg11/JVET-AD0152-v1.zip" TargetMode="External"/><Relationship Id="rId810" Type="http://schemas.openxmlformats.org/officeDocument/2006/relationships/hyperlink" Target="https://jvet-experts.org/doc_end_user/current_document.php?id=12924" TargetMode="External"/><Relationship Id="rId908" Type="http://schemas.openxmlformats.org/officeDocument/2006/relationships/hyperlink" Target="https://jvet-experts.org/doc_end_user/current_document.php?id=12908" TargetMode="External"/><Relationship Id="rId242" Type="http://schemas.openxmlformats.org/officeDocument/2006/relationships/hyperlink" Target="https://jvet-experts.org/doc_end_user/current_document.php?id=12642" TargetMode="External"/><Relationship Id="rId894" Type="http://schemas.openxmlformats.org/officeDocument/2006/relationships/hyperlink" Target="https://jvet-experts.org/doc_end_user/current_document.php?id=12837"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84" TargetMode="External"/><Relationship Id="rId547" Type="http://schemas.openxmlformats.org/officeDocument/2006/relationships/hyperlink" Target="https://jvet-experts.org/doc_end_user/current_document.php?id=12929" TargetMode="External"/><Relationship Id="rId754" Type="http://schemas.openxmlformats.org/officeDocument/2006/relationships/hyperlink" Target="https://jvet-experts.org/doc_end_user/current_document.php?id=12663" TargetMode="External"/><Relationship Id="rId961" Type="http://schemas.openxmlformats.org/officeDocument/2006/relationships/hyperlink" Target="https://jvet-experts.org/doc_end_user/current_document.php?id=12692"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hyperlink" Target="https://vcgit.hhi.fraunhofer.de/jvet/VVCSoftware_VTM/" TargetMode="External"/><Relationship Id="rId393" Type="http://schemas.openxmlformats.org/officeDocument/2006/relationships/hyperlink" Target="https://jvet-experts.org/doc_end_user/current_document.php?id=12630" TargetMode="External"/><Relationship Id="rId407" Type="http://schemas.openxmlformats.org/officeDocument/2006/relationships/hyperlink" Target="https://jvet-experts.org/doc_end_user/current_document.php?id=12633" TargetMode="External"/><Relationship Id="rId614" Type="http://schemas.openxmlformats.org/officeDocument/2006/relationships/hyperlink" Target="https://jvet-experts.org/doc_end_user/documents/30_Antalya/wg11/JVET-AD0153-v1.zip" TargetMode="External"/><Relationship Id="rId821" Type="http://schemas.openxmlformats.org/officeDocument/2006/relationships/hyperlink" Target="https://jvet-experts.org/doc_end_user/current_document.php?id=12772" TargetMode="External"/><Relationship Id="rId1037" Type="http://schemas.openxmlformats.org/officeDocument/2006/relationships/hyperlink" Target="https://jvet-experts.org/doc_end_user/current_document.php?id=12578" TargetMode="External"/><Relationship Id="rId253" Type="http://schemas.openxmlformats.org/officeDocument/2006/relationships/hyperlink" Target="https://jvet-experts.org/doc_end_user/current_document.php?id=12714" TargetMode="External"/><Relationship Id="rId460" Type="http://schemas.openxmlformats.org/officeDocument/2006/relationships/image" Target="media/image12.png"/><Relationship Id="rId698" Type="http://schemas.openxmlformats.org/officeDocument/2006/relationships/hyperlink" Target="https://jvet-experts.org/doc_end_user/documents/30_Antalya/wg11/JVET-AD0193-v1.zip" TargetMode="External"/><Relationship Id="rId919" Type="http://schemas.openxmlformats.org/officeDocument/2006/relationships/hyperlink" Target="https://jvet-experts.org/doc_end_user/current_document.php?id=12799"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mailto:martak@qti.qualcomm.com" TargetMode="External"/><Relationship Id="rId558" Type="http://schemas.openxmlformats.org/officeDocument/2006/relationships/hyperlink" Target="https://jvet-experts.org/doc_end_user/documents/30_Antalya/wg11/JVET-AD0188-v1.zip" TargetMode="External"/><Relationship Id="rId765" Type="http://schemas.openxmlformats.org/officeDocument/2006/relationships/hyperlink" Target="https://jvet-experts.org/doc_end_user/current_document.php?id=12807" TargetMode="External"/><Relationship Id="rId972" Type="http://schemas.openxmlformats.org/officeDocument/2006/relationships/hyperlink" Target="https://jvet-experts.org/doc_end_user/current_document.php?id=12598" TargetMode="External"/><Relationship Id="rId197" Type="http://schemas.openxmlformats.org/officeDocument/2006/relationships/hyperlink" Target="https://jvet-experts.org/doc_end_user/current_document.php?id=12589" TargetMode="External"/><Relationship Id="rId418" Type="http://schemas.openxmlformats.org/officeDocument/2006/relationships/hyperlink" Target="https://jvet-experts.org/doc_end_user/current_document.php?id=12673" TargetMode="External"/><Relationship Id="rId625" Type="http://schemas.openxmlformats.org/officeDocument/2006/relationships/hyperlink" Target="https://jvet-experts.org/doc_end_user/documents/30_Antalya/wg11/JVET-AD0199-v1.zip" TargetMode="External"/><Relationship Id="rId832" Type="http://schemas.openxmlformats.org/officeDocument/2006/relationships/hyperlink" Target="https://jvet-experts.org/doc_end_user/current_document.php?id=12792" TargetMode="External"/><Relationship Id="rId1048" Type="http://schemas.openxmlformats.org/officeDocument/2006/relationships/footer" Target="footer2.xml"/><Relationship Id="rId264" Type="http://schemas.openxmlformats.org/officeDocument/2006/relationships/hyperlink" Target="https://jvet-experts.org/doc_end_user/current_document.php?id=12607" TargetMode="External"/><Relationship Id="rId471" Type="http://schemas.openxmlformats.org/officeDocument/2006/relationships/image" Target="media/image19.gif"/><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569" Type="http://schemas.openxmlformats.org/officeDocument/2006/relationships/hyperlink" Target="https://jvet-experts.org/doc_end_user/documents/30_Antalya/wg11/JVET-AD0125-v1.zip" TargetMode="External"/><Relationship Id="rId776" Type="http://schemas.openxmlformats.org/officeDocument/2006/relationships/hyperlink" Target="https://jvet-experts.org/doc_end_user/current_document.php?id=12703" TargetMode="External"/><Relationship Id="rId983" Type="http://schemas.openxmlformats.org/officeDocument/2006/relationships/hyperlink" Target="https://www.itu.int/ifa/t/2017/sg16/exchange/wp3/q06/vceg_account.txt" TargetMode="External"/><Relationship Id="rId331" Type="http://schemas.openxmlformats.org/officeDocument/2006/relationships/hyperlink" Target="mailto:mitra.damghanian@ericsson.com" TargetMode="External"/><Relationship Id="rId429" Type="http://schemas.openxmlformats.org/officeDocument/2006/relationships/hyperlink" Target="https://jvet-experts.org/doc_end_user/current_document.php?id=12864" TargetMode="External"/><Relationship Id="rId636" Type="http://schemas.openxmlformats.org/officeDocument/2006/relationships/hyperlink" Target="https://jvet-experts.org/doc_end_user/documents/30_Antalya/wg11/JVET-AD0219-v1.zip" TargetMode="External"/><Relationship Id="rId843" Type="http://schemas.openxmlformats.org/officeDocument/2006/relationships/hyperlink" Target="https://jvet-experts.org/doc_end_user/current_document.php?id=12635" TargetMode="External"/><Relationship Id="rId275" Type="http://schemas.openxmlformats.org/officeDocument/2006/relationships/hyperlink" Target="file:////Users/asegall/Downloads/current_document.php%3fid=12714" TargetMode="External"/><Relationship Id="rId482" Type="http://schemas.openxmlformats.org/officeDocument/2006/relationships/hyperlink" Target="https://jvet-experts.org/doc_end_user/current_document.php?id=12616" TargetMode="External"/><Relationship Id="rId703" Type="http://schemas.openxmlformats.org/officeDocument/2006/relationships/hyperlink" Target="https://jvet-experts.org/doc_end_user/documents/30_Antalya/wg11/JVET-AD0257-v1.zip" TargetMode="External"/><Relationship Id="rId910" Type="http://schemas.openxmlformats.org/officeDocument/2006/relationships/hyperlink" Target="https://jvet-experts.org/doc_end_user/current_document.php?id=12920" TargetMode="External"/><Relationship Id="rId135" Type="http://schemas.openxmlformats.org/officeDocument/2006/relationships/hyperlink" Target="https://jvet-experts.org/doc_end_user/current_document.php?id=12732" TargetMode="External"/><Relationship Id="rId342" Type="http://schemas.openxmlformats.org/officeDocument/2006/relationships/hyperlink" Target="file:////Users/asegall/Downloads/current_document.php%3fid=12660" TargetMode="External"/><Relationship Id="rId787" Type="http://schemas.openxmlformats.org/officeDocument/2006/relationships/hyperlink" Target="https://jvet-experts.org/doc_end_user/current_document.php?id=12724" TargetMode="External"/><Relationship Id="rId994" Type="http://schemas.openxmlformats.org/officeDocument/2006/relationships/hyperlink" Target="mailto:jvet@lists.rwth-aachen.de" TargetMode="External"/><Relationship Id="rId202" Type="http://schemas.openxmlformats.org/officeDocument/2006/relationships/hyperlink" Target="mailto:christopher.hollmann@ericsson.com" TargetMode="External"/><Relationship Id="rId647" Type="http://schemas.openxmlformats.org/officeDocument/2006/relationships/hyperlink" Target="https://jvet-experts.org/doc_end_user/documents/30_Antalya/wg11/JVET-AD0188-v1.zip" TargetMode="External"/><Relationship Id="rId854" Type="http://schemas.openxmlformats.org/officeDocument/2006/relationships/hyperlink" Target="https://jvet-experts.org/doc_end_user/current_document.php?id=12923" TargetMode="External"/><Relationship Id="rId286" Type="http://schemas.openxmlformats.org/officeDocument/2006/relationships/hyperlink" Target="file:////Users/asegall/Downloads/current_document.php%3fid=12657" TargetMode="External"/><Relationship Id="rId493" Type="http://schemas.openxmlformats.org/officeDocument/2006/relationships/hyperlink" Target="https://jvet-experts.org/doc_end_user/current_document.php?id=12898" TargetMode="External"/><Relationship Id="rId507" Type="http://schemas.openxmlformats.org/officeDocument/2006/relationships/hyperlink" Target="https://jvet-experts.org/doc_end_user/current_document.php?id=12846" TargetMode="External"/><Relationship Id="rId714" Type="http://schemas.openxmlformats.org/officeDocument/2006/relationships/hyperlink" Target="https://jvet-experts.org/doc_end_user/documents/30_Antalya/wg11/JVET-AD0221-v1.zip" TargetMode="External"/><Relationship Id="rId921" Type="http://schemas.openxmlformats.org/officeDocument/2006/relationships/hyperlink" Target="https://jvet-experts.org/doc_end_user/current_document.php?id=12800" TargetMode="External"/><Relationship Id="rId50" Type="http://schemas.openxmlformats.org/officeDocument/2006/relationships/hyperlink" Target="https://jvet-experts.org/doc_end_user/current_document.php?id=12574" TargetMode="External"/><Relationship Id="rId146" Type="http://schemas.openxmlformats.org/officeDocument/2006/relationships/hyperlink" Target="mailto:cliff@reader.com" TargetMode="External"/><Relationship Id="rId353" Type="http://schemas.openxmlformats.org/officeDocument/2006/relationships/hyperlink" Target="mailto:miska.hannuksela@nokia.com" TargetMode="External"/><Relationship Id="rId560" Type="http://schemas.openxmlformats.org/officeDocument/2006/relationships/hyperlink" Target="https://jvet-experts.org/doc_end_user/documents/30_Antalya/wg11/JVET-AD0188-v1.zip" TargetMode="External"/><Relationship Id="rId798" Type="http://schemas.openxmlformats.org/officeDocument/2006/relationships/hyperlink" Target="https://jvet-experts.org/doc_end_user/current_document.php?id=12752" TargetMode="External"/><Relationship Id="rId213" Type="http://schemas.openxmlformats.org/officeDocument/2006/relationships/hyperlink" Target="https://jvet-experts.org/doc_end_user/current_document.php?id=12686" TargetMode="External"/><Relationship Id="rId420" Type="http://schemas.openxmlformats.org/officeDocument/2006/relationships/hyperlink" Target="https://jvet-experts.org/doc_end_user/current_document.php?id=12686" TargetMode="External"/><Relationship Id="rId658" Type="http://schemas.openxmlformats.org/officeDocument/2006/relationships/image" Target="media/image28.png"/><Relationship Id="rId865" Type="http://schemas.openxmlformats.org/officeDocument/2006/relationships/hyperlink" Target="https://jvet-experts.org/doc_end_user/current_document.php?id=12932" TargetMode="External"/><Relationship Id="rId1050" Type="http://schemas.microsoft.com/office/2011/relationships/people" Target="people.xml"/><Relationship Id="rId297" Type="http://schemas.openxmlformats.org/officeDocument/2006/relationships/hyperlink" Target="mailto:yli30@qti.qualcomm.com" TargetMode="External"/><Relationship Id="rId518" Type="http://schemas.openxmlformats.org/officeDocument/2006/relationships/hyperlink" Target="https://jvet-experts.org/doc_end_user/current_document.php?id=12848" TargetMode="External"/><Relationship Id="rId725" Type="http://schemas.openxmlformats.org/officeDocument/2006/relationships/hyperlink" Target="https://jvet-experts.org/doc_end_user/current_document.php?id=12619" TargetMode="External"/><Relationship Id="rId932" Type="http://schemas.openxmlformats.org/officeDocument/2006/relationships/hyperlink" Target="https://jvet-experts.org/doc_end_user/current_document.php?id=12939" TargetMode="External"/><Relationship Id="rId157" Type="http://schemas.openxmlformats.org/officeDocument/2006/relationships/hyperlink" Target="ftp://ftp3.itu.int/jvet-site/bitstream_exchange/VVCv2/draft_conformance/draft" TargetMode="External"/><Relationship Id="rId364" Type="http://schemas.openxmlformats.org/officeDocument/2006/relationships/hyperlink" Target="file:////Users/asegall/Downloads/current_document.php%3fid=12645" TargetMode="External"/><Relationship Id="rId1008" Type="http://schemas.openxmlformats.org/officeDocument/2006/relationships/hyperlink" Target="https://jvet-experts.org/doc_end_user/current_document.php?id=12569" TargetMode="External"/><Relationship Id="rId61" Type="http://schemas.openxmlformats.org/officeDocument/2006/relationships/hyperlink" Target="https://jvet-experts.org/doc_end_user/current_document.php?id=12582" TargetMode="External"/><Relationship Id="rId571" Type="http://schemas.openxmlformats.org/officeDocument/2006/relationships/hyperlink" Target="https://jvet-experts.org/doc_end_user/documents/30_Antalya/wg11/JVET-AD0115-v1.zip" TargetMode="External"/><Relationship Id="rId669" Type="http://schemas.openxmlformats.org/officeDocument/2006/relationships/hyperlink" Target="https://jvet-experts.org/doc_end_user/documents/30_Antalya/wg11/JVET-AD0076-v1.zip" TargetMode="External"/><Relationship Id="rId876" Type="http://schemas.openxmlformats.org/officeDocument/2006/relationships/hyperlink" Target="https://jvet-experts.org/doc_end_user/current_document.php?id=12693"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822" TargetMode="External"/><Relationship Id="rId431" Type="http://schemas.openxmlformats.org/officeDocument/2006/relationships/hyperlink" Target="https://jvet-experts.org/doc_end_user/current_document.php?id=12866" TargetMode="External"/><Relationship Id="rId529" Type="http://schemas.openxmlformats.org/officeDocument/2006/relationships/hyperlink" Target="https://jvet-experts.org/doc_end_user/current_document.php?id=12721" TargetMode="External"/><Relationship Id="rId736" Type="http://schemas.openxmlformats.org/officeDocument/2006/relationships/hyperlink" Target="https://jvet-experts.org/doc_end_user/current_document.php?id=12829" TargetMode="External"/><Relationship Id="rId168" Type="http://schemas.openxmlformats.org/officeDocument/2006/relationships/hyperlink" Target="mailto:xlxiangli@google.com" TargetMode="External"/><Relationship Id="rId943" Type="http://schemas.openxmlformats.org/officeDocument/2006/relationships/hyperlink" Target="https://jvet-experts.org/doc_end_user/current_document.php?id=12603" TargetMode="External"/><Relationship Id="rId1019" Type="http://schemas.openxmlformats.org/officeDocument/2006/relationships/hyperlink" Target="https://jvet-experts.org/doc_end_user/current_document.php?id=12573" TargetMode="External"/><Relationship Id="rId72" Type="http://schemas.openxmlformats.org/officeDocument/2006/relationships/hyperlink" Target="https://jvet-experts.org/" TargetMode="External"/><Relationship Id="rId375" Type="http://schemas.openxmlformats.org/officeDocument/2006/relationships/hyperlink" Target="mailto:rickard.sjoberg@ericsson.com" TargetMode="External"/><Relationship Id="rId582" Type="http://schemas.openxmlformats.org/officeDocument/2006/relationships/hyperlink" Target="https://jvet-experts.org/doc_end_user/documents/30_Antalya/wg11/JVET-AD0194-v1.zip" TargetMode="External"/><Relationship Id="rId803" Type="http://schemas.openxmlformats.org/officeDocument/2006/relationships/hyperlink" Target="https://jvet-experts.org/doc_end_user/current_document.php?id=1282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15" TargetMode="External"/><Relationship Id="rId442" Type="http://schemas.openxmlformats.org/officeDocument/2006/relationships/hyperlink" Target="https://jvet-experts.org/doc_end_user/current_document.php?id=12749" TargetMode="External"/><Relationship Id="rId887" Type="http://schemas.openxmlformats.org/officeDocument/2006/relationships/hyperlink" Target="https://jvet-experts.org/doc_end_user/current_document.php?id=12881" TargetMode="External"/><Relationship Id="rId302" Type="http://schemas.openxmlformats.org/officeDocument/2006/relationships/hyperlink" Target="file:////Users/asegall/Downloads/current_document.php%3fid=12708" TargetMode="External"/><Relationship Id="rId747" Type="http://schemas.openxmlformats.org/officeDocument/2006/relationships/hyperlink" Target="https://jvet-experts.org/doc_end_user/current_document.php?id=12690" TargetMode="External"/><Relationship Id="rId954" Type="http://schemas.openxmlformats.org/officeDocument/2006/relationships/hyperlink" Target="https://jvet-experts.org/doc_end_user/current_document.php?id=12639"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https://jvet-experts.org/doc_end_user/current_document.php?id=12739" TargetMode="External"/><Relationship Id="rId386" Type="http://schemas.openxmlformats.org/officeDocument/2006/relationships/hyperlink" Target="https://jvet-experts.org/doc_end_user/current_document.php?id=12744" TargetMode="External"/><Relationship Id="rId593" Type="http://schemas.openxmlformats.org/officeDocument/2006/relationships/hyperlink" Target="https://jvet-experts.org/doc_end_user/current_document.php?id=12824" TargetMode="External"/><Relationship Id="rId607" Type="http://schemas.openxmlformats.org/officeDocument/2006/relationships/hyperlink" Target="https://jvet-experts.org/doc_end_user/documents/30_Antalya/wg11/JVET-AD0182-v1.zip" TargetMode="External"/><Relationship Id="rId814" Type="http://schemas.openxmlformats.org/officeDocument/2006/relationships/hyperlink" Target="https://jvet-experts.org/doc_end_user/current_document.php?id=12762" TargetMode="External"/><Relationship Id="rId246" Type="http://schemas.openxmlformats.org/officeDocument/2006/relationships/hyperlink" Target="https://jvet-experts.org/doc_end_user/current_document.php?id=12692" TargetMode="External"/><Relationship Id="rId453" Type="http://schemas.openxmlformats.org/officeDocument/2006/relationships/hyperlink" Target="https://jvet-experts.org/doc_end_user/current_document.php?id=12769" TargetMode="External"/><Relationship Id="rId660" Type="http://schemas.openxmlformats.org/officeDocument/2006/relationships/hyperlink" Target="https://jvet-experts.org/doc_end_user/documents/30_Antalya/wg11/JVET-AD0075-v1.zip" TargetMode="External"/><Relationship Id="rId898" Type="http://schemas.openxmlformats.org/officeDocument/2006/relationships/hyperlink" Target="mailto:xiaoyuxiu@kwai.com" TargetMode="External"/><Relationship Id="rId106" Type="http://schemas.openxmlformats.org/officeDocument/2006/relationships/hyperlink" Target="https://jvet-experts.org/doc_end_user/current_document.php?id=12569" TargetMode="External"/><Relationship Id="rId313" Type="http://schemas.openxmlformats.org/officeDocument/2006/relationships/hyperlink" Target="mailto:shanl@tencent.com" TargetMode="External"/><Relationship Id="rId758" Type="http://schemas.openxmlformats.org/officeDocument/2006/relationships/hyperlink" Target="https://jvet-experts.org/doc_end_user/current_document.php?id=12667" TargetMode="External"/><Relationship Id="rId965" Type="http://schemas.openxmlformats.org/officeDocument/2006/relationships/hyperlink" Target="https://jvet-experts.org/doc_end_user/current_document.php?id=12702"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79" TargetMode="External"/><Relationship Id="rId397" Type="http://schemas.openxmlformats.org/officeDocument/2006/relationships/hyperlink" Target="https://jvet-experts.org/doc_end_user/current_document.php?id=12611" TargetMode="External"/><Relationship Id="rId520" Type="http://schemas.openxmlformats.org/officeDocument/2006/relationships/hyperlink" Target="https://jvet-experts.org/doc_end_user/current_document.php?id=12790" TargetMode="External"/><Relationship Id="rId618" Type="http://schemas.openxmlformats.org/officeDocument/2006/relationships/hyperlink" Target="https://jvet-experts.org/doc_end_user/documents/30_Antalya/wg11/JVET-AD0213-v1.zip" TargetMode="External"/><Relationship Id="rId825" Type="http://schemas.openxmlformats.org/officeDocument/2006/relationships/hyperlink" Target="https://jvet-experts.org/doc_end_user/current_document.php?id=12774" TargetMode="External"/><Relationship Id="rId257" Type="http://schemas.openxmlformats.org/officeDocument/2006/relationships/hyperlink" Target="https://jvet-experts.org/doc_end_user/current_document.php?id=12608" TargetMode="External"/><Relationship Id="rId464" Type="http://schemas.openxmlformats.org/officeDocument/2006/relationships/image" Target="media/image15.png"/><Relationship Id="rId1010" Type="http://schemas.openxmlformats.org/officeDocument/2006/relationships/hyperlink" Target="https://jvet-experts.org/doc_end_user/current_document.php?id=11944" TargetMode="External"/><Relationship Id="rId117" Type="http://schemas.openxmlformats.org/officeDocument/2006/relationships/hyperlink" Target="http://www.itu.int/ITU-T/dbase/patent/index.html" TargetMode="External"/><Relationship Id="rId671" Type="http://schemas.openxmlformats.org/officeDocument/2006/relationships/hyperlink" Target="https://jvet-experts.org/doc_end_user/documents/30_Antalya/wg11/JVET-AD0198-v1.zip" TargetMode="External"/><Relationship Id="rId769" Type="http://schemas.openxmlformats.org/officeDocument/2006/relationships/hyperlink" Target="https://jvet-experts.org/doc_end_user/current_document.php?id=12874" TargetMode="External"/><Relationship Id="rId976" Type="http://schemas.openxmlformats.org/officeDocument/2006/relationships/hyperlink" Target="https://jvet-experts.org/doc_end_user/current_document.php?id=12672" TargetMode="External"/><Relationship Id="rId324" Type="http://schemas.openxmlformats.org/officeDocument/2006/relationships/hyperlink" Target="mailto:dmytror@qti.qualcomm.com" TargetMode="External"/><Relationship Id="rId531" Type="http://schemas.openxmlformats.org/officeDocument/2006/relationships/hyperlink" Target="https://jvet-experts.org/doc_end_user/current_document.php?id=12771" TargetMode="External"/><Relationship Id="rId629" Type="http://schemas.openxmlformats.org/officeDocument/2006/relationships/hyperlink" Target="https://jvet-experts.org/doc_end_user/documents/30_Antalya/wg11/JVET-AD0139-v1.zip" TargetMode="External"/><Relationship Id="rId836" Type="http://schemas.openxmlformats.org/officeDocument/2006/relationships/hyperlink" Target="https://jvet-experts.org/doc_end_user/current_document.php?id=12833" TargetMode="External"/><Relationship Id="rId1021" Type="http://schemas.openxmlformats.org/officeDocument/2006/relationships/hyperlink" Target="https://jvet-experts.org/doc_end_user/current_document.php?id=12574" TargetMode="External"/><Relationship Id="rId903" Type="http://schemas.openxmlformats.org/officeDocument/2006/relationships/hyperlink" Target="https://jvet-experts.org/doc_end_user/current_document.php?id=12778" TargetMode="External"/><Relationship Id="rId32" Type="http://schemas.openxmlformats.org/officeDocument/2006/relationships/hyperlink" Target="https://jvet-experts.org/doc_end_user/current_document.php?id=12579" TargetMode="External"/><Relationship Id="rId181" Type="http://schemas.openxmlformats.org/officeDocument/2006/relationships/hyperlink" Target="https://data.mendeley.com/datasets/hwm673bv4m/1" TargetMode="External"/><Relationship Id="rId279" Type="http://schemas.openxmlformats.org/officeDocument/2006/relationships/hyperlink" Target="file:////Users/asegall/Downloads/current_document.php%3fid=12713" TargetMode="External"/><Relationship Id="rId486" Type="http://schemas.openxmlformats.org/officeDocument/2006/relationships/hyperlink" Target="https://jvet-experts.org/doc_end_user/current_document.php?id=12885" TargetMode="External"/><Relationship Id="rId693" Type="http://schemas.openxmlformats.org/officeDocument/2006/relationships/hyperlink" Target="https://jvet-experts.org/doc_end_user/documents/30_Antalya/wg11/JVET-AD0153-v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ED78E01A-195E-4D11-9B02-136688C5BDA7}">
  <ds:schemaRefs>
    <ds:schemaRef ds:uri="http://schemas.openxmlformats.org/officeDocument/2006/bibliography"/>
  </ds:schemaRefs>
</ds:datastoreItem>
</file>

<file path=customXml/itemProps4.xml><?xml version="1.0" encoding="utf-8"?>
<ds:datastoreItem xmlns:ds="http://schemas.openxmlformats.org/officeDocument/2006/customXml" ds:itemID="{5FD7C6D6-52C4-4521-BCD5-3B3CC9559E1D}">
  <ds:schemaRefs>
    <ds:schemaRef ds:uri="http://schemas.openxmlformats.org/officeDocument/2006/bibliography"/>
  </ds:schemaRefs>
</ds:datastoreItem>
</file>

<file path=customXml/itemProps5.xml><?xml version="1.0" encoding="utf-8"?>
<ds:datastoreItem xmlns:ds="http://schemas.openxmlformats.org/officeDocument/2006/customXml" ds:itemID="{12272A1E-1709-409A-959D-2DD19C7E1748}">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2F7E6C60-D3B2-4AAD-B7D8-36DEB9392E4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44</Pages>
  <Words>80870</Words>
  <Characters>509487</Characters>
  <Application>Microsoft Office Word</Application>
  <DocSecurity>0</DocSecurity>
  <Lines>4245</Lines>
  <Paragraphs>117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917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3-04-24T20:07:00Z</dcterms:created>
  <dcterms:modified xsi:type="dcterms:W3CDTF">2023-04-24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